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063A5606" w14:textId="0D34B606" w:rsidR="00E65967" w:rsidRPr="00E65967" w:rsidRDefault="00E65967" w:rsidP="00E65967">
      <w:r>
        <w:rPr>
          <w:rFonts w:hint="eastAsia"/>
        </w:rPr>
        <w:t>参考</w:t>
      </w:r>
      <w:hyperlink r:id="rId8" w:history="1">
        <w:r>
          <w:rPr>
            <w:rStyle w:val="a9"/>
          </w:rPr>
          <w:t>http://zhangtielei.com/posts/blog-redis-dict.html</w:t>
        </w:r>
      </w:hyperlink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/sdshdr</w:t>
      </w:r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r>
        <w:rPr>
          <w:rFonts w:hint="eastAsia"/>
        </w:rPr>
        <w:t>redis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adlist</w:t>
      </w:r>
      <w:r w:rsidR="00F13816">
        <w:t>.h</w:t>
      </w:r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lastRenderedPageBreak/>
        <w:t>字典结构</w:t>
      </w:r>
    </w:p>
    <w:p w14:paraId="017B1308" w14:textId="5204F41C" w:rsidR="001852F1" w:rsidRDefault="001852F1" w:rsidP="001852F1">
      <w:pPr>
        <w:ind w:firstLine="420"/>
      </w:pPr>
      <w:r>
        <w:rPr>
          <w:rFonts w:hint="eastAsia"/>
        </w:rPr>
        <w:t>redis中的字典结构（dict）类似于java语言中的hashmap结构，其底层实现是通过数组来存放每一个dictEntry。</w:t>
      </w:r>
    </w:p>
    <w:p w14:paraId="2315B9D4" w14:textId="44E6E61A" w:rsidR="001852F1" w:rsidRDefault="001852F1" w:rsidP="001852F1">
      <w:pPr>
        <w:ind w:firstLine="420"/>
      </w:pPr>
      <w:r>
        <w:rPr>
          <w:rFonts w:hint="eastAsia"/>
        </w:rPr>
        <w:t>dictEntry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r>
        <w:rPr>
          <w:rFonts w:hint="eastAsia"/>
        </w:rPr>
        <w:t>dict</w:t>
      </w:r>
      <w:r>
        <w:t>ht</w:t>
      </w:r>
      <w:r w:rsidR="00232F30">
        <w:rPr>
          <w:rFonts w:hint="eastAsia"/>
        </w:rPr>
        <w:t>是包含dictEntry数组的结构，除了该数组之后，还包含数组大小size，sizemask=size-</w:t>
      </w:r>
      <w:r w:rsidR="00232F30">
        <w:t>1</w:t>
      </w:r>
      <w:r w:rsidR="00232F30">
        <w:rPr>
          <w:rFonts w:hint="eastAsia"/>
        </w:rPr>
        <w:t>（方便获取index，因为size是2的幂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r>
        <w:rPr>
          <w:rFonts w:hint="eastAsia"/>
        </w:rPr>
        <w:t>dict结构体则是包含2个dictht元素的数组（</w:t>
      </w:r>
      <w:r w:rsidR="00286F68">
        <w:rPr>
          <w:rFonts w:hint="eastAsia"/>
        </w:rPr>
        <w:t>如果没有进行rehash（即rehashidx=-</w:t>
      </w:r>
      <w:r w:rsidR="00286F68">
        <w:t>1</w:t>
      </w:r>
      <w:r w:rsidR="00286F68">
        <w:rPr>
          <w:rFonts w:hint="eastAsia"/>
        </w:rPr>
        <w:t>），只有ht[</w:t>
      </w:r>
      <w:r w:rsidR="00286F68">
        <w:t>0]</w:t>
      </w:r>
      <w:r w:rsidR="00286F68">
        <w:rPr>
          <w:rFonts w:hint="eastAsia"/>
        </w:rPr>
        <w:t>有效，如果rehashidx！=-</w:t>
      </w:r>
      <w:r w:rsidR="00286F68">
        <w:t>1</w:t>
      </w:r>
      <w:r w:rsidR="00286F68">
        <w:rPr>
          <w:rFonts w:hint="eastAsia"/>
        </w:rPr>
        <w:t>，处于rehash过程，所有的操作都要在两个dictht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dict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dict负载超过load</w:t>
      </w:r>
      <w:r>
        <w:t xml:space="preserve"> </w:t>
      </w:r>
      <w:r>
        <w:rPr>
          <w:rFonts w:hint="eastAsia"/>
        </w:rPr>
        <w:t>factor时，则将进行增量rehash，当该dict有增删改查操作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rehashidx=</w:t>
      </w:r>
      <w:r>
        <w:t>0</w:t>
      </w:r>
      <w:r>
        <w:rPr>
          <w:rFonts w:hint="eastAsia"/>
        </w:rPr>
        <w:t>，表示在ht</w:t>
      </w:r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ht</w:t>
      </w:r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如果有请求访问redis，先判断rehashidx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ht[</w:t>
      </w:r>
      <w:r>
        <w:t>0]</w:t>
      </w:r>
      <w:r>
        <w:rPr>
          <w:rFonts w:hint="eastAsia"/>
        </w:rPr>
        <w:t>中对应rehashidx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dict</w:t>
      </w:r>
      <w:r>
        <w:t>.c</w:t>
      </w:r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dict指针，dict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r>
        <w:rPr>
          <w:rFonts w:hint="eastAsia"/>
        </w:rPr>
        <w:t>dictht</w:t>
      </w:r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dict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ict</w:t>
      </w:r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ht</w:t>
      </w:r>
      <w:r>
        <w:t>[1]</w:t>
      </w:r>
      <w:r>
        <w:rPr>
          <w:rFonts w:hint="eastAsia"/>
        </w:rPr>
        <w:t>中计算index，否则在ht</w:t>
      </w:r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ht</w:t>
      </w:r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r>
        <w:rPr>
          <w:rFonts w:hint="eastAsia"/>
        </w:rPr>
        <w:t>删</w:t>
      </w:r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redis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ht</w:t>
      </w:r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ht</w:t>
      </w:r>
      <w:r w:rsidR="006C58B4">
        <w:t>[0]</w:t>
      </w:r>
      <w:r w:rsidR="006C58B4">
        <w:rPr>
          <w:rFonts w:hint="eastAsia"/>
        </w:rPr>
        <w:t>，然后将ht</w:t>
      </w:r>
      <w:r w:rsidR="006C58B4">
        <w:t>[1]</w:t>
      </w:r>
      <w:r w:rsidR="006C58B4">
        <w:rPr>
          <w:rFonts w:hint="eastAsia"/>
        </w:rPr>
        <w:t>赋值给ht</w:t>
      </w:r>
      <w:r w:rsidR="006C58B4">
        <w:t>[0]</w:t>
      </w:r>
      <w:r w:rsidR="006C58B4">
        <w:rPr>
          <w:rFonts w:hint="eastAsia"/>
        </w:rPr>
        <w:t>，ht</w:t>
      </w:r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77777777" w:rsidR="002E2DA9" w:rsidRPr="002E2DA9" w:rsidRDefault="002E2DA9" w:rsidP="002E2DA9"/>
    <w:p w14:paraId="588CB9FC" w14:textId="1AEE0646" w:rsidR="00114AC2" w:rsidRDefault="00114AC2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</w:t>
      </w:r>
    </w:p>
    <w:p w14:paraId="6069E3AF" w14:textId="2861E698" w:rsidR="00105CA1" w:rsidRDefault="00B11D13" w:rsidP="006D73D9">
      <w:r>
        <w:rPr>
          <w:rFonts w:hint="eastAsia"/>
        </w:rPr>
        <w:t>参考：</w:t>
      </w:r>
    </w:p>
    <w:p w14:paraId="4ED81FB2" w14:textId="4A9F5B16" w:rsidR="00B11D13" w:rsidRDefault="00A9367E" w:rsidP="006D73D9">
      <w:hyperlink r:id="rId21" w:history="1">
        <w:r w:rsidR="00B11D13">
          <w:rPr>
            <w:rStyle w:val="a9"/>
          </w:rPr>
          <w:t>https://draveness.me/redis-eventloop</w:t>
        </w:r>
      </w:hyperlink>
    </w:p>
    <w:p w14:paraId="387368CC" w14:textId="38DC1EED" w:rsidR="006D73D9" w:rsidRDefault="00105CA1" w:rsidP="00105CA1">
      <w:pPr>
        <w:pStyle w:val="2"/>
      </w:pPr>
      <w:r>
        <w:rPr>
          <w:rFonts w:hint="eastAsia"/>
        </w:rPr>
        <w:t>简述</w:t>
      </w:r>
    </w:p>
    <w:p w14:paraId="19CD5EE2" w14:textId="7A5605E0" w:rsidR="00105CA1" w:rsidRDefault="00105CA1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提供两种事件类型，一种是文件事件，另一种是时间事件；</w:t>
      </w:r>
    </w:p>
    <w:p w14:paraId="512C66C6" w14:textId="53C42F8E" w:rsidR="00E678DD" w:rsidRDefault="00E678DD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ae</w:t>
      </w:r>
      <w:r>
        <w:t>.h</w:t>
      </w:r>
      <w:r>
        <w:rPr>
          <w:rFonts w:hint="eastAsia"/>
        </w:rPr>
        <w:t>头文件中定义了所有能够操作事件的函数</w:t>
      </w:r>
      <w:r w:rsidR="009E39F2">
        <w:rPr>
          <w:rFonts w:hint="eastAsia"/>
        </w:rPr>
        <w:t>接口，针对文件事件，redis提供了多种io复用方式，包括select、epoll，evport以及kqueue，其中select和epoll用于linux系统，evport用于Solaris系统，kqueue用于mac系统</w:t>
      </w:r>
      <w:r w:rsidR="004D2974">
        <w:rPr>
          <w:rFonts w:hint="eastAsia"/>
        </w:rPr>
        <w:t>；</w:t>
      </w:r>
    </w:p>
    <w:p w14:paraId="28613DB8" w14:textId="495969AE" w:rsidR="004D2974" w:rsidRDefault="004D2974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事件入口是位于ae</w:t>
      </w:r>
      <w:r>
        <w:t>.</w:t>
      </w:r>
      <w:r>
        <w:rPr>
          <w:rFonts w:hint="eastAsia"/>
        </w:rPr>
        <w:t>c文件中的ae</w:t>
      </w:r>
      <w:r>
        <w:t>Main</w:t>
      </w:r>
      <w:r>
        <w:rPr>
          <w:rFonts w:hint="eastAsia"/>
        </w:rPr>
        <w:t>方法</w:t>
      </w:r>
      <w:r w:rsidR="00F02EC7">
        <w:rPr>
          <w:rFonts w:hint="eastAsia"/>
        </w:rPr>
        <w:t>；</w:t>
      </w:r>
      <w:r w:rsidR="00D21F7C">
        <w:rPr>
          <w:rFonts w:hint="eastAsia"/>
        </w:rPr>
        <w:t>通过事件入口方法可以看出redis是一个以时间为驱动的服务器，主线程循环处理每个到来的不同事件</w:t>
      </w:r>
      <w:r w:rsidR="003A0F0F">
        <w:rPr>
          <w:rFonts w:hint="eastAsia"/>
        </w:rPr>
        <w:t>；</w:t>
      </w:r>
    </w:p>
    <w:p w14:paraId="063802B2" w14:textId="110639BB" w:rsidR="006913EB" w:rsidRDefault="006913EB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既有fileevent需要处理，又有timeevent需要处理，redis服务先处理fileevent，但是处理fileevent前需要计算距离下一个最近的timeevent的时间差距有多大，也</w:t>
      </w:r>
      <w:r>
        <w:rPr>
          <w:rFonts w:hint="eastAsia"/>
        </w:rPr>
        <w:lastRenderedPageBreak/>
        <w:t>就是允许select函数阻塞的最大时间；</w:t>
      </w:r>
    </w:p>
    <w:p w14:paraId="0EB04B86" w14:textId="54B3D092" w:rsidR="00D86396" w:rsidRDefault="00D86396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的事件被称为AE事件库</w:t>
      </w:r>
    </w:p>
    <w:p w14:paraId="24CBD2B3" w14:textId="0C149DE1" w:rsidR="00105CA1" w:rsidRDefault="00105CA1" w:rsidP="006D73D9"/>
    <w:p w14:paraId="26681271" w14:textId="77777777" w:rsidR="00FF546D" w:rsidRDefault="00FF546D" w:rsidP="00FF546D">
      <w:pPr>
        <w:keepNext/>
        <w:jc w:val="center"/>
      </w:pPr>
      <w:r>
        <w:object w:dxaOrig="11866" w:dyaOrig="5491" w14:anchorId="4315A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7.15pt" o:ole="">
            <v:imagedata r:id="rId22" o:title=""/>
          </v:shape>
          <o:OLEObject Type="Embed" ProgID="Visio.Drawing.15" ShapeID="_x0000_i1025" DrawAspect="Content" ObjectID="_1627330865" r:id="rId23"/>
        </w:object>
      </w:r>
    </w:p>
    <w:p w14:paraId="0DF9750B" w14:textId="11F80DB7" w:rsidR="00FF546D" w:rsidRDefault="00FF546D" w:rsidP="00FF546D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事件循环流图示意图</w:t>
      </w:r>
    </w:p>
    <w:p w14:paraId="5168DA0B" w14:textId="3E81C3AB" w:rsidR="00FF546D" w:rsidRDefault="00FF546D" w:rsidP="006D73D9"/>
    <w:p w14:paraId="133C51A3" w14:textId="77777777" w:rsidR="00FF546D" w:rsidRDefault="00FF546D" w:rsidP="006D73D9"/>
    <w:p w14:paraId="047E89E2" w14:textId="3A367700" w:rsidR="006A595B" w:rsidRDefault="006A595B" w:rsidP="006A595B">
      <w:pPr>
        <w:pStyle w:val="2"/>
      </w:pPr>
      <w:r>
        <w:rPr>
          <w:rFonts w:hint="eastAsia"/>
        </w:rPr>
        <w:t>I</w:t>
      </w:r>
      <w:r>
        <w:t>O</w:t>
      </w:r>
      <w:r>
        <w:rPr>
          <w:rFonts w:hint="eastAsia"/>
        </w:rPr>
        <w:t>多路复用封装</w:t>
      </w:r>
    </w:p>
    <w:p w14:paraId="568020AD" w14:textId="67645F1C" w:rsidR="006A595B" w:rsidRDefault="006A595B" w:rsidP="006A595B">
      <w:pPr>
        <w:ind w:left="420"/>
      </w:pPr>
      <w:r>
        <w:rPr>
          <w:rFonts w:hint="eastAsia"/>
        </w:rPr>
        <w:t>redis封装的IO多路复用库包括如下：</w:t>
      </w:r>
    </w:p>
    <w:p w14:paraId="512AF534" w14:textId="77777777" w:rsidR="006A595B" w:rsidRDefault="006A595B" w:rsidP="006A595B">
      <w:pPr>
        <w:keepNext/>
        <w:jc w:val="center"/>
      </w:pPr>
      <w:r>
        <w:rPr>
          <w:noProof/>
        </w:rPr>
        <w:drawing>
          <wp:inline distT="0" distB="0" distL="0" distR="0" wp14:anchorId="74F04908" wp14:editId="412EB004">
            <wp:extent cx="4029075" cy="1762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A006" w14:textId="17EF3EF3" w:rsidR="006A595B" w:rsidRDefault="006A595B" w:rsidP="006A595B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封装</w:t>
      </w:r>
      <w:r>
        <w:rPr>
          <w:rFonts w:hint="eastAsia"/>
        </w:rPr>
        <w:t>IO</w:t>
      </w:r>
      <w:r>
        <w:rPr>
          <w:rFonts w:hint="eastAsia"/>
        </w:rPr>
        <w:t>多路复用库</w:t>
      </w:r>
    </w:p>
    <w:p w14:paraId="088DE1AF" w14:textId="4D822187" w:rsidR="00946DC4" w:rsidRDefault="00946DC4" w:rsidP="0098294A">
      <w:pPr>
        <w:ind w:firstLine="420"/>
      </w:pPr>
      <w:r>
        <w:rPr>
          <w:rFonts w:hint="eastAsia"/>
        </w:rPr>
        <w:t>这种封装技术类似于Java提供的接口Interface（此处是我个人理解）。其中ae</w:t>
      </w:r>
      <w:r>
        <w:t>.h</w:t>
      </w:r>
      <w:r>
        <w:rPr>
          <w:rFonts w:hint="eastAsia"/>
        </w:rPr>
        <w:t>类似Interface，ae</w:t>
      </w:r>
      <w:r>
        <w:t>_select,ae_epoll,ae_evport</w:t>
      </w:r>
      <w:r>
        <w:rPr>
          <w:rFonts w:hint="eastAsia"/>
        </w:rPr>
        <w:t>和</w:t>
      </w:r>
      <w:r>
        <w:t>ae_kqueue</w:t>
      </w:r>
      <w:r w:rsidR="00E52F3F">
        <w:rPr>
          <w:rFonts w:hint="eastAsia"/>
        </w:rPr>
        <w:t>是具体实现</w:t>
      </w:r>
      <w:r w:rsidR="0098294A">
        <w:rPr>
          <w:rFonts w:hint="eastAsia"/>
        </w:rPr>
        <w:t>。Redis使用哪一个具体实现是在编译的时候决定的，通过预编译宏进行，代码如下：</w:t>
      </w:r>
    </w:p>
    <w:p w14:paraId="31B26117" w14:textId="77777777" w:rsidR="0098294A" w:rsidRDefault="0098294A" w:rsidP="0098294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EB95FB" wp14:editId="2B20969C">
            <wp:extent cx="5274310" cy="25761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D13AF" w14:textId="6CAAC6B3" w:rsidR="0098294A" w:rsidRDefault="0098294A" w:rsidP="0098294A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预编译选择</w:t>
      </w:r>
      <w:r>
        <w:rPr>
          <w:rFonts w:hint="eastAsia"/>
        </w:rPr>
        <w:t>IO</w:t>
      </w:r>
      <w:r>
        <w:rPr>
          <w:rFonts w:hint="eastAsia"/>
        </w:rPr>
        <w:t>复用技术</w:t>
      </w:r>
    </w:p>
    <w:p w14:paraId="44C35EB2" w14:textId="77777777" w:rsidR="0098294A" w:rsidRPr="00946DC4" w:rsidRDefault="0098294A" w:rsidP="0098294A"/>
    <w:p w14:paraId="240DCDB9" w14:textId="6C27B84F" w:rsidR="003A0F0F" w:rsidRDefault="003A0F0F" w:rsidP="003A0F0F">
      <w:pPr>
        <w:pStyle w:val="2"/>
      </w:pPr>
      <w:r>
        <w:rPr>
          <w:rFonts w:hint="eastAsia"/>
        </w:rPr>
        <w:t>类型</w:t>
      </w:r>
    </w:p>
    <w:p w14:paraId="5AFC0747" w14:textId="0B1D8ABC" w:rsidR="003A0F0F" w:rsidRDefault="003A0F0F" w:rsidP="003A0F0F">
      <w:pPr>
        <w:ind w:firstLine="420"/>
      </w:pPr>
      <w:r>
        <w:rPr>
          <w:rFonts w:hint="eastAsia"/>
        </w:rPr>
        <w:t>事件的抽象定义位于ae</w:t>
      </w:r>
      <w:r>
        <w:t>.h</w:t>
      </w:r>
      <w:r>
        <w:rPr>
          <w:rFonts w:hint="eastAsia"/>
        </w:rPr>
        <w:t>，类型名为aeEventLoop，这个类的对象相当于一个集合容器，</w:t>
      </w:r>
      <w:r w:rsidR="00F86334">
        <w:rPr>
          <w:rFonts w:hint="eastAsia"/>
        </w:rPr>
        <w:t>包含文件事件</w:t>
      </w:r>
      <w:r>
        <w:rPr>
          <w:rFonts w:hint="eastAsia"/>
        </w:rPr>
        <w:t>aeFileEvent</w:t>
      </w:r>
      <w:r w:rsidR="00F86334">
        <w:rPr>
          <w:rFonts w:hint="eastAsia"/>
        </w:rPr>
        <w:t>和时间事件</w:t>
      </w:r>
      <w:r>
        <w:rPr>
          <w:rFonts w:hint="eastAsia"/>
        </w:rPr>
        <w:t>a</w:t>
      </w:r>
      <w:r>
        <w:t>eT</w:t>
      </w:r>
      <w:r>
        <w:rPr>
          <w:rFonts w:hint="eastAsia"/>
        </w:rPr>
        <w:t>imeEvent</w:t>
      </w:r>
      <w:r w:rsidR="00F86334">
        <w:rPr>
          <w:rFonts w:hint="eastAsia"/>
        </w:rPr>
        <w:t>，其中</w:t>
      </w:r>
      <w:r w:rsidR="00205DD3">
        <w:rPr>
          <w:rFonts w:hint="eastAsia"/>
        </w:rPr>
        <w:t>文件事件aeFileEvent是个数组，</w:t>
      </w:r>
      <w:r w:rsidR="00F86334">
        <w:rPr>
          <w:rFonts w:hint="eastAsia"/>
        </w:rPr>
        <w:t>时间事件是个单链表</w:t>
      </w:r>
      <w:r w:rsidR="004D32CE">
        <w:rPr>
          <w:rFonts w:hint="eastAsia"/>
        </w:rPr>
        <w:t>。</w:t>
      </w:r>
    </w:p>
    <w:p w14:paraId="2F1C781A" w14:textId="77777777" w:rsidR="004D32CE" w:rsidRDefault="004D32CE" w:rsidP="004D32CE">
      <w:pPr>
        <w:keepNext/>
        <w:jc w:val="center"/>
      </w:pPr>
      <w:r>
        <w:rPr>
          <w:noProof/>
        </w:rPr>
        <w:drawing>
          <wp:inline distT="0" distB="0" distL="0" distR="0" wp14:anchorId="2F194845" wp14:editId="1291CC5D">
            <wp:extent cx="5274310" cy="3312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E746" w14:textId="2A2F79F6" w:rsidR="004D32CE" w:rsidRDefault="004D32CE" w:rsidP="004D32CE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4</w:t>
      </w:r>
      <w:r>
        <w:fldChar w:fldCharType="end"/>
      </w:r>
      <w:r>
        <w:t xml:space="preserve"> </w:t>
      </w:r>
      <w:r w:rsidR="00B757EE">
        <w:rPr>
          <w:rFonts w:hint="eastAsia"/>
        </w:rPr>
        <w:t>事件类型定义</w:t>
      </w:r>
    </w:p>
    <w:p w14:paraId="022810A1" w14:textId="2553FEF5" w:rsidR="0002276B" w:rsidRDefault="0002276B" w:rsidP="0002276B">
      <w:r>
        <w:rPr>
          <w:rFonts w:hint="eastAsia"/>
        </w:rPr>
        <w:t>主要字段解释：</w:t>
      </w:r>
    </w:p>
    <w:p w14:paraId="2268C071" w14:textId="340DAB46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t>max</w:t>
      </w:r>
      <w:r>
        <w:rPr>
          <w:rFonts w:hint="eastAsia"/>
        </w:rPr>
        <w:t>fd：目前所有</w:t>
      </w:r>
      <w:r w:rsidR="00C328D4">
        <w:rPr>
          <w:rFonts w:hint="eastAsia"/>
        </w:rPr>
        <w:t>注册的</w:t>
      </w:r>
      <w:r>
        <w:rPr>
          <w:rFonts w:hint="eastAsia"/>
        </w:rPr>
        <w:t>事件中文件描述符最大的那个fd；</w:t>
      </w:r>
      <w:r w:rsidR="00C328D4">
        <w:rPr>
          <w:rFonts w:hint="eastAsia"/>
        </w:rPr>
        <w:t>maxfd=-</w:t>
      </w:r>
      <w:r w:rsidR="00C328D4">
        <w:t>1</w:t>
      </w:r>
      <w:r w:rsidR="00C328D4">
        <w:rPr>
          <w:rFonts w:hint="eastAsia"/>
        </w:rPr>
        <w:t>表示无注册事件</w:t>
      </w:r>
      <w:r w:rsidR="00560EB1">
        <w:rPr>
          <w:rFonts w:hint="eastAsia"/>
        </w:rPr>
        <w:t>；</w:t>
      </w:r>
      <w:r w:rsidR="00057460">
        <w:rPr>
          <w:rFonts w:hint="eastAsia"/>
        </w:rPr>
        <w:t>maxfd值的修改只会在aeCreateFileEvent和aeDeleteFileEvent方法中</w:t>
      </w:r>
      <w:r w:rsidR="007547CC">
        <w:rPr>
          <w:rFonts w:hint="eastAsia"/>
        </w:rPr>
        <w:t>；</w:t>
      </w:r>
    </w:p>
    <w:p w14:paraId="2F408496" w14:textId="2F3D8C0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etsize：该‘容器’所能存放的最大事件个数</w:t>
      </w:r>
      <w:r w:rsidR="00205DD3">
        <w:rPr>
          <w:rFonts w:hint="eastAsia"/>
        </w:rPr>
        <w:t>，也是文件事件的数组大小</w:t>
      </w:r>
      <w:r>
        <w:rPr>
          <w:rFonts w:hint="eastAsia"/>
        </w:rPr>
        <w:t>；</w:t>
      </w:r>
    </w:p>
    <w:p w14:paraId="28789005" w14:textId="777AAB65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t</w:t>
      </w:r>
      <w:r>
        <w:t>imeEventNextId:</w:t>
      </w:r>
    </w:p>
    <w:p w14:paraId="380E2B1E" w14:textId="3091576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l</w:t>
      </w:r>
      <w:r>
        <w:t>astTime:</w:t>
      </w:r>
      <w:r w:rsidR="00813B91">
        <w:rPr>
          <w:rFonts w:hint="eastAsia"/>
        </w:rPr>
        <w:t>记录上一次执行时间事件所处时刻</w:t>
      </w:r>
      <w:r w:rsidR="00B57613">
        <w:rPr>
          <w:rFonts w:hint="eastAsia"/>
        </w:rPr>
        <w:t>；</w:t>
      </w:r>
    </w:p>
    <w:p w14:paraId="7C0713E8" w14:textId="7721E10A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e</w:t>
      </w:r>
      <w:r>
        <w:t>vents:</w:t>
      </w:r>
      <w:r>
        <w:rPr>
          <w:rFonts w:hint="eastAsia"/>
        </w:rPr>
        <w:t>文件事件</w:t>
      </w:r>
      <w:r w:rsidR="00614201">
        <w:rPr>
          <w:rFonts w:hint="eastAsia"/>
        </w:rPr>
        <w:t>，特指某一个文件事件（此处不是链表）</w:t>
      </w:r>
    </w:p>
    <w:p w14:paraId="6EA82732" w14:textId="5319DDE7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f</w:t>
      </w:r>
      <w:r>
        <w:t>ired:</w:t>
      </w:r>
      <w:r w:rsidR="00D24D4C">
        <w:rPr>
          <w:rFonts w:hint="eastAsia"/>
        </w:rPr>
        <w:t>待处理的文件事件数组</w:t>
      </w:r>
    </w:p>
    <w:p w14:paraId="308C3CC1" w14:textId="24F71C82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imeEventHead:</w:t>
      </w:r>
      <w:r>
        <w:rPr>
          <w:rFonts w:hint="eastAsia"/>
        </w:rPr>
        <w:t>时间事件链表头指针</w:t>
      </w:r>
      <w:r w:rsidR="0030356F">
        <w:rPr>
          <w:rFonts w:hint="eastAsia"/>
        </w:rPr>
        <w:t>；</w:t>
      </w:r>
    </w:p>
    <w:p w14:paraId="370D7BF9" w14:textId="2C493152" w:rsidR="0030356F" w:rsidRDefault="0030356F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top</w:t>
      </w:r>
      <w:r>
        <w:t>:</w:t>
      </w:r>
      <w:r>
        <w:rPr>
          <w:rFonts w:hint="eastAsia"/>
        </w:rPr>
        <w:t>标志字段，如果stop!</w:t>
      </w:r>
      <w:r>
        <w:t>=0</w:t>
      </w:r>
      <w:r>
        <w:rPr>
          <w:rFonts w:hint="eastAsia"/>
        </w:rPr>
        <w:t>表示无需继续处理事件（详见aeMain方法）</w:t>
      </w:r>
    </w:p>
    <w:p w14:paraId="0EF5EED5" w14:textId="3D6AA9C5" w:rsidR="003F074C" w:rsidRDefault="003F074C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a</w:t>
      </w:r>
      <w:r>
        <w:t>pidata:</w:t>
      </w:r>
    </w:p>
    <w:p w14:paraId="3FFFC7ED" w14:textId="350689E8" w:rsidR="003F074C" w:rsidRPr="0002276B" w:rsidRDefault="003F074C" w:rsidP="0002276B">
      <w:pPr>
        <w:pStyle w:val="a7"/>
        <w:numPr>
          <w:ilvl w:val="0"/>
          <w:numId w:val="12"/>
        </w:numPr>
        <w:ind w:firstLineChars="0"/>
      </w:pPr>
      <w:r>
        <w:t>beforesleep:</w:t>
      </w:r>
      <w:r>
        <w:rPr>
          <w:rFonts w:hint="eastAsia"/>
        </w:rPr>
        <w:t>函数指针</w:t>
      </w:r>
      <w:r w:rsidR="00A77D2C">
        <w:rPr>
          <w:rFonts w:hint="eastAsia"/>
        </w:rPr>
        <w:t>，其指向的具体函数位于redis</w:t>
      </w:r>
      <w:r w:rsidR="00A77D2C">
        <w:t>.c</w:t>
      </w:r>
      <w:r w:rsidR="00A77D2C">
        <w:rPr>
          <w:rFonts w:hint="eastAsia"/>
        </w:rPr>
        <w:t>文件的beforSleep函数实现；</w:t>
      </w:r>
    </w:p>
    <w:p w14:paraId="64780501" w14:textId="77777777" w:rsidR="000E2296" w:rsidRDefault="000E2296" w:rsidP="000E2296">
      <w:pPr>
        <w:keepNext/>
        <w:jc w:val="center"/>
      </w:pPr>
      <w:r>
        <w:rPr>
          <w:noProof/>
        </w:rPr>
        <w:drawing>
          <wp:inline distT="0" distB="0" distL="0" distR="0" wp14:anchorId="5C2133C7" wp14:editId="00CC4A24">
            <wp:extent cx="4276725" cy="32766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4727" w14:textId="6A6691E3" w:rsidR="000E2296" w:rsidRPr="000E2296" w:rsidRDefault="000E2296" w:rsidP="000E2296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文件事件和时间事件类型定义</w:t>
      </w:r>
    </w:p>
    <w:p w14:paraId="20771C3A" w14:textId="5672AC32" w:rsidR="003A0F0F" w:rsidRDefault="004E0DDA" w:rsidP="003A0F0F">
      <w:r>
        <w:rPr>
          <w:rFonts w:hint="eastAsia"/>
        </w:rPr>
        <w:t>aeFileEvent主要字段：</w:t>
      </w:r>
    </w:p>
    <w:p w14:paraId="0844E3D1" w14:textId="50FB8585" w:rsidR="004E0DDA" w:rsidRDefault="007A50D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mask：标志字段，可取值为AE</w:t>
      </w:r>
      <w:r>
        <w:t>_READABLE</w:t>
      </w:r>
      <w:r>
        <w:rPr>
          <w:rFonts w:hint="eastAsia"/>
        </w:rPr>
        <w:t>或者AE_WRITABLE，故名是可写或者可读事件；</w:t>
      </w:r>
    </w:p>
    <w:p w14:paraId="2D6EDF7F" w14:textId="57BB0338" w:rsidR="007A50D4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</w:t>
      </w:r>
      <w:r>
        <w:t>fileProc:</w:t>
      </w:r>
      <w:r>
        <w:rPr>
          <w:rFonts w:hint="eastAsia"/>
        </w:rPr>
        <w:t>用于处理可读事件的函数指针；</w:t>
      </w:r>
    </w:p>
    <w:p w14:paraId="348BBDE4" w14:textId="4678E65C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fileProc:</w:t>
      </w:r>
      <w:r>
        <w:rPr>
          <w:rFonts w:hint="eastAsia"/>
        </w:rPr>
        <w:t>用于处理可写事件的函数指针；</w:t>
      </w:r>
    </w:p>
    <w:p w14:paraId="272A2F77" w14:textId="7E3A26AE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：处理</w:t>
      </w:r>
      <w:r w:rsidR="00284AD1">
        <w:rPr>
          <w:rFonts w:hint="eastAsia"/>
        </w:rPr>
        <w:t>文件</w:t>
      </w:r>
      <w:r>
        <w:rPr>
          <w:rFonts w:hint="eastAsia"/>
        </w:rPr>
        <w:t>事件所需要的参数</w:t>
      </w:r>
      <w:r w:rsidR="00F86334">
        <w:rPr>
          <w:rFonts w:hint="eastAsia"/>
        </w:rPr>
        <w:t>；</w:t>
      </w:r>
    </w:p>
    <w:p w14:paraId="3A2C0597" w14:textId="4E3D22A5" w:rsidR="004E0DDA" w:rsidRDefault="004E0DDA" w:rsidP="003A0F0F">
      <w:r>
        <w:rPr>
          <w:rFonts w:hint="eastAsia"/>
        </w:rPr>
        <w:t>aeTimeEvent主要字段：</w:t>
      </w:r>
    </w:p>
    <w:p w14:paraId="1A66E611" w14:textId="143041F7" w:rsidR="00904618" w:rsidRDefault="00F8633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id：唯一标识时间事件的id；</w:t>
      </w:r>
    </w:p>
    <w:p w14:paraId="1A5F6033" w14:textId="2E3A60AE" w:rsidR="00F86334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hen</w:t>
      </w:r>
      <w:r>
        <w:t>_sec:</w:t>
      </w:r>
      <w:r>
        <w:rPr>
          <w:rFonts w:hint="eastAsia"/>
        </w:rPr>
        <w:t>该时间事件下次执行的秒时刻；</w:t>
      </w:r>
    </w:p>
    <w:p w14:paraId="297FD7C9" w14:textId="4DA8B1D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hen_ms:</w:t>
      </w:r>
      <w:r>
        <w:rPr>
          <w:rFonts w:hint="eastAsia"/>
        </w:rPr>
        <w:t>该时间事件下次执行的毫秒时刻；</w:t>
      </w:r>
    </w:p>
    <w:p w14:paraId="5BBA52C6" w14:textId="2F4ACBCF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timeProc：到点时需要调用的处理事件的函数指针；</w:t>
      </w:r>
    </w:p>
    <w:p w14:paraId="6379A06F" w14:textId="09A2900B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finalizerProc：</w:t>
      </w:r>
      <w:r w:rsidR="009D3DC1">
        <w:rPr>
          <w:rFonts w:hint="eastAsia"/>
        </w:rPr>
        <w:t>指向</w:t>
      </w:r>
      <w:r>
        <w:rPr>
          <w:rFonts w:hint="eastAsia"/>
        </w:rPr>
        <w:t>时间事件被终止时需要执行的函数</w:t>
      </w:r>
      <w:r w:rsidR="009D3DC1">
        <w:rPr>
          <w:rFonts w:hint="eastAsia"/>
        </w:rPr>
        <w:t>指针；</w:t>
      </w:r>
    </w:p>
    <w:p w14:paraId="045ED625" w14:textId="5AE13463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</w:t>
      </w:r>
      <w:r>
        <w:t>:</w:t>
      </w:r>
      <w:r>
        <w:rPr>
          <w:rFonts w:hint="eastAsia"/>
        </w:rPr>
        <w:t>时间事件处理时所需要的参数；</w:t>
      </w:r>
    </w:p>
    <w:p w14:paraId="0CA3B3BA" w14:textId="7AC11EF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next：</w:t>
      </w:r>
    </w:p>
    <w:p w14:paraId="00154C2C" w14:textId="77777777" w:rsidR="00904618" w:rsidRPr="003A0F0F" w:rsidRDefault="00904618" w:rsidP="003A0F0F"/>
    <w:p w14:paraId="0D73E019" w14:textId="72B4FAFE" w:rsidR="00403B5F" w:rsidRDefault="00403B5F" w:rsidP="00207B17">
      <w:pPr>
        <w:pStyle w:val="3"/>
      </w:pPr>
      <w:r>
        <w:rPr>
          <w:rFonts w:hint="eastAsia"/>
        </w:rPr>
        <w:lastRenderedPageBreak/>
        <w:t>文件事件</w:t>
      </w:r>
    </w:p>
    <w:p w14:paraId="0425CCD4" w14:textId="392F9E9C" w:rsidR="00403B5F" w:rsidRDefault="00403B5F" w:rsidP="006D73D9"/>
    <w:p w14:paraId="72E485FC" w14:textId="2935DD70" w:rsidR="00403B5F" w:rsidRDefault="00403B5F" w:rsidP="00207B17">
      <w:pPr>
        <w:pStyle w:val="3"/>
      </w:pPr>
      <w:r>
        <w:rPr>
          <w:rFonts w:hint="eastAsia"/>
        </w:rPr>
        <w:t>时间事件</w:t>
      </w:r>
    </w:p>
    <w:p w14:paraId="1F0356DF" w14:textId="073C01E5" w:rsidR="00403B5F" w:rsidRPr="00E678DD" w:rsidRDefault="00B57613" w:rsidP="008617C0">
      <w:pPr>
        <w:ind w:firstLine="420"/>
      </w:pPr>
      <w:r>
        <w:rPr>
          <w:rFonts w:hint="eastAsia"/>
        </w:rPr>
        <w:t>有个特殊地方是如果处理完一个时间事件之后，需要将指针指向时间事件链表头部重新进行执行，这样做的目的是为了防止漏掉已到点的事件，比如链表第一个节点在3时刻到点执行，第二个节点在</w:t>
      </w:r>
      <w:r>
        <w:t>1</w:t>
      </w:r>
      <w:r>
        <w:rPr>
          <w:rFonts w:hint="eastAsia"/>
        </w:rPr>
        <w:t>时刻到点执行，该事件需要执行3个时钟，因此在执行完第二节点之后已经是位于4时刻，此时第一个节点已经到点可以执行了</w:t>
      </w:r>
      <w:r w:rsidR="002174BB">
        <w:rPr>
          <w:rFonts w:hint="eastAsia"/>
        </w:rPr>
        <w:t>；</w:t>
      </w:r>
    </w:p>
    <w:p w14:paraId="6479FF20" w14:textId="373D5D5F" w:rsidR="00105CA1" w:rsidRDefault="00105CA1" w:rsidP="006D73D9"/>
    <w:p w14:paraId="4833CAD2" w14:textId="77777777" w:rsidR="00105CA1" w:rsidRPr="009E39F2" w:rsidRDefault="00105CA1" w:rsidP="006D73D9"/>
    <w:p w14:paraId="6F696B72" w14:textId="616965E8" w:rsidR="001702DE" w:rsidRDefault="001702DE" w:rsidP="001702DE">
      <w:pPr>
        <w:pStyle w:val="2"/>
      </w:pPr>
      <w:bookmarkStart w:id="0" w:name="_Ref16716210"/>
      <w:r>
        <w:rPr>
          <w:rFonts w:hint="eastAsia"/>
        </w:rPr>
        <w:t>执行流程</w:t>
      </w:r>
      <w:bookmarkEnd w:id="0"/>
    </w:p>
    <w:p w14:paraId="237750B2" w14:textId="6CD7C304" w:rsidR="001702DE" w:rsidRDefault="00CB2A24" w:rsidP="00401494">
      <w:pPr>
        <w:pStyle w:val="3"/>
      </w:pPr>
      <w:r>
        <w:rPr>
          <w:rFonts w:hint="eastAsia"/>
        </w:rPr>
        <w:t>ae</w:t>
      </w:r>
      <w:r>
        <w:t>Main---</w:t>
      </w:r>
      <w:r w:rsidR="00401494">
        <w:rPr>
          <w:rFonts w:hint="eastAsia"/>
        </w:rPr>
        <w:t>事件循环体</w:t>
      </w:r>
    </w:p>
    <w:p w14:paraId="36AB9A92" w14:textId="3486EDE8" w:rsidR="002467DD" w:rsidRDefault="00401494" w:rsidP="002467DD">
      <w:pPr>
        <w:ind w:firstLine="420"/>
      </w:pPr>
      <w:r>
        <w:rPr>
          <w:rFonts w:hint="eastAsia"/>
        </w:rPr>
        <w:t>以事件为驱动的Redis服务器的事件循环入口位于ae</w:t>
      </w:r>
      <w:r>
        <w:t>.c</w:t>
      </w:r>
      <w:r>
        <w:rPr>
          <w:rFonts w:hint="eastAsia"/>
        </w:rPr>
        <w:t>的ae</w:t>
      </w:r>
      <w:r>
        <w:t>Main</w:t>
      </w:r>
      <w:r>
        <w:rPr>
          <w:rFonts w:hint="eastAsia"/>
        </w:rPr>
        <w:t>函数。</w:t>
      </w:r>
      <w:r w:rsidR="0010154D">
        <w:rPr>
          <w:rFonts w:hint="eastAsia"/>
        </w:rPr>
        <w:t>其</w:t>
      </w:r>
      <w:r w:rsidR="002467DD">
        <w:rPr>
          <w:rFonts w:hint="eastAsia"/>
        </w:rPr>
        <w:t>代码结构如下：</w:t>
      </w:r>
    </w:p>
    <w:p w14:paraId="7B8953AE" w14:textId="60EBCEC1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Main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aeEventLoop *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4BA1DFF" w14:textId="25BE4960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to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不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停止处理事件</w:t>
      </w:r>
    </w:p>
    <w:p w14:paraId="5E5C2A4D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467D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CFC1FD" w14:textId="23A7DD30" w:rsidR="002467DD" w:rsidRDefault="002467DD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C2E9F72" w14:textId="01208325" w:rsidR="0045659E" w:rsidRPr="002467DD" w:rsidRDefault="0045659E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eforeslee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可以简单的理解就是事件处理前的预操作</w:t>
      </w:r>
    </w:p>
    <w:p w14:paraId="0D51BD9C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467DD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E3D414" w14:textId="5F8FAC23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25CB9EE5" w14:textId="17EC05D7" w:rsidR="00016701" w:rsidRPr="002467DD" w:rsidRDefault="00016701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循环处理事件</w:t>
      </w:r>
    </w:p>
    <w:p w14:paraId="264BC4E8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, AE_ALL_EVENTS);</w:t>
      </w:r>
    </w:p>
    <w:p w14:paraId="43CDB041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4EF7B64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7619EC5" w14:textId="59CB8E5D" w:rsidR="002467DD" w:rsidRDefault="002467DD" w:rsidP="002467DD"/>
    <w:p w14:paraId="447E529E" w14:textId="11382A01" w:rsidR="004F443F" w:rsidRDefault="004F443F" w:rsidP="00D0515E">
      <w:pPr>
        <w:ind w:firstLine="420"/>
      </w:pPr>
      <w:r>
        <w:rPr>
          <w:rFonts w:hint="eastAsia"/>
        </w:rPr>
        <w:t>整个循环过程可以通过下图概括</w:t>
      </w:r>
      <w:r w:rsidR="00D0515E">
        <w:rPr>
          <w:rFonts w:hint="eastAsia"/>
        </w:rPr>
        <w:t>，其中通过虚线隔开的模块表示并非每一轮循环都要执行的部分</w:t>
      </w:r>
      <w:r>
        <w:rPr>
          <w:rFonts w:hint="eastAsia"/>
        </w:rPr>
        <w:t>：</w:t>
      </w:r>
    </w:p>
    <w:p w14:paraId="3D386540" w14:textId="77777777" w:rsidR="004F443F" w:rsidRDefault="004F443F" w:rsidP="004F44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9FEEFC7" wp14:editId="3BEF9103">
            <wp:extent cx="4710989" cy="35255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14103" cy="35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B2236" w14:textId="2D27EC46" w:rsidR="004F443F" w:rsidRDefault="004F443F" w:rsidP="004F443F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事件循环</w:t>
      </w:r>
      <w:r w:rsidR="001D7895">
        <w:rPr>
          <w:rFonts w:hint="eastAsia"/>
        </w:rPr>
        <w:t>示意图</w:t>
      </w:r>
    </w:p>
    <w:p w14:paraId="00F855E0" w14:textId="77777777" w:rsidR="004F443F" w:rsidRDefault="004F443F" w:rsidP="002467DD"/>
    <w:p w14:paraId="795BAFB4" w14:textId="60EB1218" w:rsidR="00CB2A24" w:rsidRPr="00401494" w:rsidRDefault="00CB2A24" w:rsidP="00CB2A24">
      <w:pPr>
        <w:pStyle w:val="3"/>
      </w:pPr>
      <w:r>
        <w:rPr>
          <w:rFonts w:hint="eastAsia"/>
        </w:rPr>
        <w:t>a</w:t>
      </w:r>
      <w:r>
        <w:t>eProcessEvents—</w:t>
      </w:r>
      <w:r>
        <w:rPr>
          <w:rFonts w:hint="eastAsia"/>
        </w:rPr>
        <w:t>真正处理事件函数</w:t>
      </w:r>
    </w:p>
    <w:p w14:paraId="42D6B24B" w14:textId="043133B3" w:rsidR="00401494" w:rsidRDefault="005D5437" w:rsidP="001702DE">
      <w:r>
        <w:rPr>
          <w:rFonts w:hint="eastAsia"/>
        </w:rPr>
        <w:t>真正处理事件的函数名是a</w:t>
      </w:r>
      <w:r>
        <w:t>eProcessEvents</w:t>
      </w:r>
      <w:r>
        <w:rPr>
          <w:rFonts w:hint="eastAsia"/>
        </w:rPr>
        <w:t>，其具体实现如下：</w:t>
      </w:r>
    </w:p>
    <w:p w14:paraId="3FAA5D7D" w14:textId="58AEEA25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569CD6"/>
          <w:kern w:val="0"/>
          <w:szCs w:val="21"/>
        </w:rPr>
      </w:pPr>
      <w:r>
        <w:rPr>
          <w:rFonts w:ascii="Consolas" w:eastAsia="宋体" w:hAnsi="Consolas" w:cs="宋体" w:hint="eastAsia"/>
          <w:color w:val="569CD6"/>
          <w:kern w:val="0"/>
          <w:szCs w:val="21"/>
        </w:rPr>
        <w:t>/</w:t>
      </w:r>
      <w:r>
        <w:rPr>
          <w:rFonts w:ascii="Consolas" w:eastAsia="宋体" w:hAnsi="Consolas" w:cs="宋体"/>
          <w:color w:val="569CD6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lag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用于表示本次是处理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，亦或者两者都要处理，通过</w:t>
      </w:r>
      <w:r w:rsidR="006913EB">
        <w:rPr>
          <w:rFonts w:ascii="Consolas" w:eastAsia="宋体" w:hAnsi="Consolas" w:cs="宋体" w:hint="eastAsia"/>
          <w:color w:val="569CD6"/>
          <w:kern w:val="0"/>
          <w:szCs w:val="21"/>
        </w:rPr>
        <w:t>aeMain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入口可知，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AE_ALL_EVENTS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表示两者都要处理</w:t>
      </w:r>
    </w:p>
    <w:p w14:paraId="6393ACE9" w14:textId="7E02775E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5D5CB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FBB55F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 numevents;</w:t>
      </w:r>
    </w:p>
    <w:p w14:paraId="70DDAB0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F67A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hing to do? return ASAP */</w:t>
      </w:r>
    </w:p>
    <w:p w14:paraId="44C5021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(flags &amp; AE_TIME_EVENTS) &amp;&amp; !(flags &amp; AE_FILE_EVENTS))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EF1F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4948F7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at we want call select() even if there are no</w:t>
      </w:r>
    </w:p>
    <w:p w14:paraId="02512C1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file events to process as long as we want to process time</w:t>
      </w:r>
    </w:p>
    <w:p w14:paraId="7F15301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events, in order to sleep until the next time event is ready</w:t>
      </w:r>
    </w:p>
    <w:p w14:paraId="6AE1E17B" w14:textId="47164CF8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to fire. */</w:t>
      </w:r>
    </w:p>
    <w:p w14:paraId="3D93B211" w14:textId="4F359B67" w:rsidR="00FC66F0" w:rsidRDefault="00FC66F0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maxfd=-1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表示没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处理，否则表示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已经注册</w:t>
      </w:r>
      <w:r w:rsidR="009E19C5">
        <w:rPr>
          <w:rFonts w:ascii="Consolas" w:eastAsia="宋体" w:hAnsi="Consolas" w:cs="宋体" w:hint="eastAsia"/>
          <w:color w:val="6A9955"/>
          <w:kern w:val="0"/>
          <w:szCs w:val="21"/>
        </w:rPr>
        <w:t>，本次循环需要处理</w:t>
      </w:r>
    </w:p>
    <w:p w14:paraId="5697A84A" w14:textId="5A697C2D" w:rsidR="009E19C5" w:rsidRPr="005D5437" w:rsidRDefault="009E19C5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前，需要找到最近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时间事件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计算当前时间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之间的时间差距</w:t>
      </w:r>
      <w:r w:rsidR="0068660E">
        <w:rPr>
          <w:rFonts w:ascii="Consolas" w:eastAsia="宋体" w:hAnsi="Consolas" w:cs="宋体" w:hint="eastAsia"/>
          <w:color w:val="6A9955"/>
          <w:kern w:val="0"/>
          <w:szCs w:val="21"/>
        </w:rPr>
        <w:t>（微秒）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，这个时间差距用来表示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函数能够阻塞的最大时间</w:t>
      </w:r>
    </w:p>
    <w:p w14:paraId="76940C6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28AD2B8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((flags &amp; AE_TIME_EVENTS) &amp;&amp; !(flags &amp; AE_DONT_WAIT))) {</w:t>
      </w:r>
    </w:p>
    <w:p w14:paraId="166BBEF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3E8A23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aeTimeEvent *shortest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5DB2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timeval tv, *tvp;</w:t>
      </w:r>
    </w:p>
    <w:p w14:paraId="2E34AD06" w14:textId="6E2B6521" w:rsidR="005D5437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找到离当前时间最近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35DE9AD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 &amp;&amp; !(flags &amp; AE_DONT_WAIT))</w:t>
      </w:r>
    </w:p>
    <w:p w14:paraId="37E6236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shortest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SearchNearestTime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12E8502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shortest) {</w:t>
      </w:r>
    </w:p>
    <w:p w14:paraId="7558A5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4D46F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CB907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Calculate the time missing for the nearest</w:t>
      </w:r>
    </w:p>
    <w:p w14:paraId="5071ED5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imer to fire. */</w:t>
      </w:r>
    </w:p>
    <w:p w14:paraId="3DA9E5D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39E413E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tvp = &amp;tv;</w:t>
      </w:r>
    </w:p>
    <w:p w14:paraId="7DDD06E5" w14:textId="11D38586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sec;</w:t>
      </w:r>
    </w:p>
    <w:p w14:paraId="7AB613C2" w14:textId="3739B5E6" w:rsidR="0068660E" w:rsidRPr="006013D1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计算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之间的时间差距（单位是微秒）</w:t>
      </w:r>
    </w:p>
    <w:p w14:paraId="3C04032F" w14:textId="7D6DE177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这里的计算算法是比较毫秒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_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_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更小，则向秒位借一位</w:t>
      </w:r>
    </w:p>
    <w:p w14:paraId="235E67F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now_ms) {</w:t>
      </w:r>
    </w:p>
    <w:p w14:paraId="77C65FF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5D6C24" w14:textId="66DAD5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-;</w:t>
      </w:r>
      <w:r w:rsidR="0068660E">
        <w:rPr>
          <w:rFonts w:ascii="Consolas" w:eastAsia="宋体" w:hAnsi="Consolas" w:cs="宋体"/>
          <w:color w:val="D4D4D4"/>
          <w:kern w:val="0"/>
          <w:szCs w:val="21"/>
        </w:rPr>
        <w:t>//</w:t>
      </w:r>
      <w:r w:rsidR="0068660E">
        <w:rPr>
          <w:rFonts w:ascii="Consolas" w:eastAsia="宋体" w:hAnsi="Consolas" w:cs="宋体" w:hint="eastAsia"/>
          <w:color w:val="D4D4D4"/>
          <w:kern w:val="0"/>
          <w:szCs w:val="21"/>
        </w:rPr>
        <w:t>向秒位借位</w:t>
      </w:r>
    </w:p>
    <w:p w14:paraId="6B0A65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D300C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D2C677" w14:textId="743C18FC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09764D2" w14:textId="5032BF08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-now&lt;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表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触发了，因此将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设置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以便于通知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立即返回，不用阻塞，否则如果对于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阻塞的时间就是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指定的时间</w:t>
      </w:r>
    </w:p>
    <w:p w14:paraId="2E147E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34E619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02A44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6D657AD4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If we have to check for events but need to return</w:t>
      </w:r>
    </w:p>
    <w:p w14:paraId="69260FF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ASAP because of AE_DONT_WAIT we need to set the timeout</w:t>
      </w:r>
    </w:p>
    <w:p w14:paraId="743EBDB5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o zero */</w:t>
      </w:r>
    </w:p>
    <w:p w14:paraId="2600C03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DONT_WAIT) {</w:t>
      </w:r>
    </w:p>
    <w:p w14:paraId="05D9DFF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7190C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&amp;tv;</w:t>
      </w:r>
    </w:p>
    <w:p w14:paraId="29CBBC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0923F4" w14:textId="792ED917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Otherwise we can block */</w:t>
      </w:r>
    </w:p>
    <w:p w14:paraId="154B2F36" w14:textId="1591A1BF" w:rsidR="00852FA1" w:rsidRPr="005D5437" w:rsidRDefault="00852FA1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通知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可以一直阻塞指导有可处理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出现为止</w:t>
      </w:r>
    </w:p>
    <w:p w14:paraId="61B5068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wait forever */</w:t>
      </w:r>
    </w:p>
    <w:p w14:paraId="78C76BE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B5C39D4" w14:textId="77777777" w:rsidR="006A595B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79EF3214" w14:textId="1C03E1F3" w:rsidR="005D5437" w:rsidRDefault="006A595B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调用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封装好的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io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多路复用库，常用的是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epoll</w:t>
      </w:r>
    </w:p>
    <w:p w14:paraId="5BFFEF48" w14:textId="3B3D534B" w:rsidR="00732AE4" w:rsidRPr="005D5437" w:rsidRDefault="00732AE4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返回值是需要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个数，同时所有可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位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re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68612425" w14:textId="5DAAE8A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numevents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 tvp);</w:t>
      </w:r>
    </w:p>
    <w:p w14:paraId="00AB9AF9" w14:textId="4DB2F7A9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所有已准备好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</w:p>
    <w:p w14:paraId="71B49B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 j &lt; numevents; j++) {</w:t>
      </w:r>
    </w:p>
    <w:p w14:paraId="38BC55DB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aeFileEvent *fe = &amp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C368C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mask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3C0763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fd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83BE8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E30EA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9D557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    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e fe-&gt;mask &amp; mask &amp; ... code: maybe an already processed</w:t>
      </w:r>
    </w:p>
    <w:p w14:paraId="4FE3E30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event removed an element that fired and we still didn't</w:t>
      </w:r>
    </w:p>
    <w:p w14:paraId="748A9ED2" w14:textId="65D3E14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processed, so we check if the event is still valid. */</w:t>
      </w:r>
    </w:p>
    <w:p w14:paraId="0C75C380" w14:textId="44073F36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根据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mask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判断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a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writ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操作，选择对应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handler</w:t>
      </w:r>
    </w:p>
    <w:p w14:paraId="04FBDF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READABLE) {</w:t>
      </w:r>
    </w:p>
    <w:p w14:paraId="4DB8B7C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6EA46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29A516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D64955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WRITABLE) {</w:t>
      </w:r>
    </w:p>
    <w:p w14:paraId="56C2DD7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rfired ||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CB5E4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390E17B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CB1AD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77482A6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68EABA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5CB6A2" w14:textId="3DB33ACF" w:rsidR="005D5437" w:rsidRDefault="005D5437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>/* Check time events */</w:t>
      </w:r>
    </w:p>
    <w:p w14:paraId="4AEB3DEB" w14:textId="37BA8476" w:rsidR="00A55270" w:rsidRPr="005D5437" w:rsidRDefault="00A55270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61D733D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)</w:t>
      </w:r>
    </w:p>
    <w:p w14:paraId="17EC10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processed +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564A78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054FA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return the number of processed file/time events */</w:t>
      </w:r>
    </w:p>
    <w:p w14:paraId="20CDB7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E98FE84" w14:textId="77777777" w:rsidR="005D5437" w:rsidRDefault="005D5437" w:rsidP="001702DE"/>
    <w:p w14:paraId="67A259F2" w14:textId="49F48E12" w:rsidR="005D5437" w:rsidRDefault="006013D1" w:rsidP="006013D1">
      <w:pPr>
        <w:pStyle w:val="3"/>
      </w:pPr>
      <w:r>
        <w:rPr>
          <w:rFonts w:hint="eastAsia"/>
        </w:rPr>
        <w:t>aeApiPoll---</w:t>
      </w:r>
      <w:r w:rsidR="00DE6D13">
        <w:rPr>
          <w:rFonts w:hint="eastAsia"/>
        </w:rPr>
        <w:t>筛选准备好的fileevent</w:t>
      </w:r>
    </w:p>
    <w:p w14:paraId="45FB1DA8" w14:textId="5B553590" w:rsidR="00DE6D13" w:rsidRDefault="00B17C86" w:rsidP="00293472">
      <w:pPr>
        <w:ind w:firstLine="420"/>
      </w:pPr>
      <w:r>
        <w:rPr>
          <w:rFonts w:hint="eastAsia"/>
        </w:rPr>
        <w:t>该函数封装了不同系统中的IO多路复用</w:t>
      </w:r>
      <w:r w:rsidR="00B24F26">
        <w:rPr>
          <w:rFonts w:hint="eastAsia"/>
        </w:rPr>
        <w:t>具体实现</w:t>
      </w:r>
      <w:r w:rsidR="00D419CF">
        <w:rPr>
          <w:rFonts w:hint="eastAsia"/>
        </w:rPr>
        <w:t>。</w:t>
      </w:r>
      <w:r w:rsidR="00293472">
        <w:rPr>
          <w:rFonts w:hint="eastAsia"/>
        </w:rPr>
        <w:t>该函数需要详细理解Select和epoll函数的原理。</w:t>
      </w:r>
    </w:p>
    <w:p w14:paraId="186F18ED" w14:textId="15F9B3B5" w:rsidR="00DE6D13" w:rsidRPr="00DE6D13" w:rsidRDefault="00DE6D13" w:rsidP="00DE6D13">
      <w:pPr>
        <w:pStyle w:val="3"/>
      </w:pPr>
      <w:r>
        <w:rPr>
          <w:rFonts w:hint="eastAsia"/>
        </w:rPr>
        <w:lastRenderedPageBreak/>
        <w:t>processTimeEvents</w:t>
      </w:r>
      <w:r w:rsidR="00036EC2">
        <w:rPr>
          <w:rFonts w:hint="eastAsia"/>
        </w:rPr>
        <w:t>---time</w:t>
      </w:r>
      <w:r w:rsidR="00036EC2">
        <w:t>event</w:t>
      </w:r>
      <w:r w:rsidR="00036EC2">
        <w:rPr>
          <w:rFonts w:hint="eastAsia"/>
        </w:rPr>
        <w:t>处理函数</w:t>
      </w:r>
    </w:p>
    <w:p w14:paraId="2C7810F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>/* Process time events */</w:t>
      </w:r>
    </w:p>
    <w:p w14:paraId="152FCB8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5A057F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35C12C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aeTimeEvent *te;</w:t>
      </w:r>
    </w:p>
    <w:p w14:paraId="0E49009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maxId;</w:t>
      </w:r>
    </w:p>
    <w:p w14:paraId="21A744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time_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 =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FB67B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C7D94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If the system clock is moved to the future, and then set back to the</w:t>
      </w:r>
    </w:p>
    <w:p w14:paraId="40E7A9A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right value, time events may be delayed in a random way. Often this</w:t>
      </w:r>
    </w:p>
    <w:p w14:paraId="12632C6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means that scheduled operations will not be performed soon enough.</w:t>
      </w:r>
    </w:p>
    <w:p w14:paraId="01AA432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</w:t>
      </w:r>
    </w:p>
    <w:p w14:paraId="7BDE242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Here we try to detect system clock skews, and force all the time</w:t>
      </w:r>
    </w:p>
    <w:p w14:paraId="141EAE5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events to be processed ASAP when this happens: the idea is that</w:t>
      </w:r>
    </w:p>
    <w:p w14:paraId="7813E6E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processing events earlier is less dangerous than delaying them</w:t>
      </w:r>
    </w:p>
    <w:p w14:paraId="2E8DD97A" w14:textId="33A24E77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indefinitely, and practice suggests it is. */</w:t>
      </w:r>
    </w:p>
    <w:p w14:paraId="74A9096A" w14:textId="1A35C0A9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此处有个异常情况的考虑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记录了上次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时间，如果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小于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表明系统时钟被修改过，因此将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设置为马上执行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如此考虑的原因是认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延迟处理的风险比提前执行的风险更大，因此提前执行以便给相关人员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tif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并及时处理</w:t>
      </w:r>
    </w:p>
    <w:p w14:paraId="12DCE19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 &l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EC6D6D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2BC0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4286DD0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D94BE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419CE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92D4EC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3390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now;</w:t>
      </w:r>
    </w:p>
    <w:p w14:paraId="374B477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E0052C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D7473E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max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Next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8E8BE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0299FED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8D2B4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id;</w:t>
      </w:r>
    </w:p>
    <w:p w14:paraId="76573163" w14:textId="5212CF57" w:rsidR="00455E15" w:rsidRPr="00455E15" w:rsidRDefault="00030FCB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大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跳过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8E1967">
        <w:rPr>
          <w:rFonts w:ascii="Consolas" w:eastAsia="宋体" w:hAnsi="Consolas" w:cs="宋体" w:hint="eastAsia"/>
          <w:color w:val="D4D4D4"/>
          <w:kern w:val="0"/>
          <w:szCs w:val="21"/>
        </w:rPr>
        <w:t>为了避免死循环</w:t>
      </w:r>
      <w:r w:rsidR="008E1967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0A0E8A4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gt; maxId) {</w:t>
      </w:r>
    </w:p>
    <w:p w14:paraId="6ADC254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8FF4C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AF6A2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788933E" w14:textId="5A6CF304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20B3CEE6" w14:textId="73CBF5F6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符合时间条件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vent</w:t>
      </w:r>
    </w:p>
    <w:p w14:paraId="3D857E0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_sec &g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4540977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(now_sec =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amp;&amp; now_ms &gt;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A00015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{</w:t>
      </w:r>
    </w:p>
    <w:p w14:paraId="4D40D853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retval;</w:t>
      </w:r>
    </w:p>
    <w:p w14:paraId="4BB7C0F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371C0C1" w14:textId="6EC42A2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91C27A" w14:textId="0FE3B2DE" w:rsidR="00435052" w:rsidRPr="00455E15" w:rsidRDefault="00435052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函数的返回值是该事件下次执行的时刻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时差</w:t>
      </w:r>
    </w:p>
    <w:p w14:paraId="1DFC98D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retval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Pro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(eventLoop, id,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E8012B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125B19E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After an event is processed our time event list may</w:t>
      </w:r>
    </w:p>
    <w:p w14:paraId="4BFD6C8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 longer be the same, so we restart from head.</w:t>
      </w:r>
    </w:p>
    <w:p w14:paraId="5439B7C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Still we make sure to don't process events registered</w:t>
      </w:r>
    </w:p>
    <w:p w14:paraId="454B6E3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by event handlers itself in order to don't loop forever.</w:t>
      </w:r>
    </w:p>
    <w:p w14:paraId="79CFD43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do so we saved the max ID we want to handle.</w:t>
      </w:r>
    </w:p>
    <w:p w14:paraId="350C866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</w:t>
      </w:r>
    </w:p>
    <w:p w14:paraId="3C8D5A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FUTURE OPTIMIZATIONS:</w:t>
      </w:r>
    </w:p>
    <w:p w14:paraId="15E584A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te that this is NOT great algorithmically. Redis uses</w:t>
      </w:r>
    </w:p>
    <w:p w14:paraId="211E8C4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 single time event so it's not a problem but the right</w:t>
      </w:r>
    </w:p>
    <w:p w14:paraId="2BF84D9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way to do this is to add the new elements on head, and</w:t>
      </w:r>
    </w:p>
    <w:p w14:paraId="6FC4A25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flag deleted elements in a special way for later</w:t>
      </w:r>
    </w:p>
    <w:p w14:paraId="6594EEA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deletion (putting references to the nodes to delete into</w:t>
      </w:r>
    </w:p>
    <w:p w14:paraId="1D951B1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nother linked list). */</w:t>
      </w:r>
    </w:p>
    <w:p w14:paraId="22F94DE9" w14:textId="56F9F019" w:rsidR="00F6230A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需要继续执行，设置其下次执行时间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，时差就是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retval</w:t>
      </w:r>
    </w:p>
    <w:p w14:paraId="7C3E378B" w14:textId="7B9BCC4B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retval != AE_NOMORE) {</w:t>
      </w:r>
    </w:p>
    <w:p w14:paraId="79E5D40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AddMillisecondsToNow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retval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1049047" w14:textId="4332D2BF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FCBC7E0" w14:textId="6C664040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本次之后不再执行，则从链表删除</w:t>
      </w:r>
    </w:p>
    <w:p w14:paraId="271FA50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DeleteTimeEve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eventLoop, id);</w:t>
      </w:r>
    </w:p>
    <w:p w14:paraId="040A97A0" w14:textId="21D0FD4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9911508" w14:textId="3D19F02A" w:rsidR="0005252E" w:rsidRPr="00455E15" w:rsidRDefault="0005252E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头开始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因为在处理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的过程中可能会产生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，但是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一定比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大，因此在这一轮不会被执行</w:t>
      </w:r>
      <w:r w:rsidR="006A7A25">
        <w:rPr>
          <w:rFonts w:ascii="Consolas" w:eastAsia="宋体" w:hAnsi="Consolas" w:cs="宋体" w:hint="eastAsia"/>
          <w:color w:val="D4D4D4"/>
          <w:kern w:val="0"/>
          <w:szCs w:val="21"/>
        </w:rPr>
        <w:t>，也就避免了死循环</w:t>
      </w:r>
      <w:r w:rsidR="00B97A39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256775D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203E0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F7E2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ACBBD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5AE0C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1220B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;</w:t>
      </w:r>
    </w:p>
    <w:p w14:paraId="3221E88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BD495BC" w14:textId="271F3F12" w:rsidR="005D5437" w:rsidRDefault="005D5437" w:rsidP="001702DE"/>
    <w:p w14:paraId="74C3633D" w14:textId="591B5B97" w:rsidR="006A7A25" w:rsidRDefault="006A7A25" w:rsidP="001702DE"/>
    <w:p w14:paraId="099596BC" w14:textId="3D75C781" w:rsidR="00FF0CA7" w:rsidRDefault="00FF0CA7" w:rsidP="001702DE">
      <w:r>
        <w:rPr>
          <w:rFonts w:hint="eastAsia"/>
        </w:rPr>
        <w:lastRenderedPageBreak/>
        <w:t>该函数处理的大致流程如所示：</w:t>
      </w:r>
    </w:p>
    <w:p w14:paraId="5455B343" w14:textId="77777777" w:rsidR="00FF0CA7" w:rsidRDefault="00FF0CA7" w:rsidP="00FF0CA7">
      <w:pPr>
        <w:keepNext/>
        <w:jc w:val="center"/>
      </w:pPr>
      <w:r>
        <w:object w:dxaOrig="13005" w:dyaOrig="7831" w14:anchorId="4B4D35D4">
          <v:shape id="_x0000_i1027" type="#_x0000_t75" style="width:414.7pt;height:250pt" o:ole="">
            <v:imagedata r:id="rId29" o:title=""/>
          </v:shape>
          <o:OLEObject Type="Embed" ProgID="Visio.Drawing.15" ShapeID="_x0000_i1027" DrawAspect="Content" ObjectID="_1627330866" r:id="rId30"/>
        </w:object>
      </w:r>
    </w:p>
    <w:p w14:paraId="6A737AF9" w14:textId="05A177E5" w:rsidR="00FF0CA7" w:rsidRDefault="00FF0CA7" w:rsidP="00FF0CA7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rocess</w:t>
      </w:r>
      <w:r>
        <w:t>TimeEvents</w:t>
      </w:r>
      <w:r>
        <w:rPr>
          <w:rFonts w:hint="eastAsia"/>
        </w:rPr>
        <w:t>函数大致流程</w:t>
      </w:r>
    </w:p>
    <w:p w14:paraId="1E814AFC" w14:textId="278D0B03" w:rsidR="00BE23B1" w:rsidRDefault="00BE23B1" w:rsidP="00A9367E">
      <w:pPr>
        <w:ind w:firstLine="420"/>
      </w:pPr>
      <w:r>
        <w:rPr>
          <w:rFonts w:hint="eastAsia"/>
        </w:rPr>
        <w:t>举个具体事例</w:t>
      </w:r>
      <w:r w:rsidR="00A458BC">
        <w:rPr>
          <w:rFonts w:hint="eastAsia"/>
        </w:rPr>
        <w:t>，目前timeevent链表有3个节点，其执行时刻分别为3,</w:t>
      </w:r>
      <w:r w:rsidR="00A458BC">
        <w:t>4</w:t>
      </w:r>
      <w:r w:rsidR="00A458BC">
        <w:rPr>
          <w:rFonts w:hint="eastAsia"/>
        </w:rPr>
        <w:t>,</w:t>
      </w:r>
      <w:r w:rsidR="00A458BC">
        <w:t>5</w:t>
      </w:r>
      <w:r w:rsidR="00A458BC">
        <w:rPr>
          <w:rFonts w:hint="eastAsia"/>
        </w:rPr>
        <w:t>时刻，其id分别为</w:t>
      </w:r>
      <w:r w:rsidR="00A458BC">
        <w:t>3</w:t>
      </w:r>
      <w:r w:rsidR="00A458BC">
        <w:rPr>
          <w:rFonts w:hint="eastAsia"/>
        </w:rPr>
        <w:t>,</w:t>
      </w:r>
      <w:r w:rsidR="00A458BC">
        <w:t>2</w:t>
      </w:r>
      <w:r w:rsidR="00A458BC">
        <w:rPr>
          <w:rFonts w:hint="eastAsia"/>
        </w:rPr>
        <w:t>,</w:t>
      </w:r>
      <w:r w:rsidR="00A458BC">
        <w:t>1</w:t>
      </w:r>
      <w:r w:rsidR="00A458BC">
        <w:rPr>
          <w:rFonts w:hint="eastAsia"/>
        </w:rPr>
        <w:t>，</w:t>
      </w:r>
      <w:r w:rsidR="00333E4B">
        <w:rPr>
          <w:rFonts w:hint="eastAsia"/>
        </w:rPr>
        <w:t>并且id=</w:t>
      </w:r>
      <w:r w:rsidR="00333E4B">
        <w:t>2</w:t>
      </w:r>
      <w:r w:rsidR="00333E4B">
        <w:rPr>
          <w:rFonts w:hint="eastAsia"/>
        </w:rPr>
        <w:t>的节点时周期为2的周期timeevent，id=</w:t>
      </w:r>
      <w:r w:rsidR="00333E4B">
        <w:t>3</w:t>
      </w:r>
      <w:r w:rsidR="00333E4B">
        <w:rPr>
          <w:rFonts w:hint="eastAsia"/>
        </w:rPr>
        <w:t>是个定时timeevent。</w:t>
      </w:r>
      <w:r w:rsidR="00A458BC">
        <w:rPr>
          <w:rFonts w:hint="eastAsia"/>
        </w:rPr>
        <w:t>因此链表的</w:t>
      </w:r>
      <w:r w:rsidR="006D6AF6">
        <w:rPr>
          <w:rFonts w:hint="eastAsia"/>
        </w:rPr>
        <w:t>timeEventNextId</w:t>
      </w:r>
      <w:r w:rsidR="00A458BC">
        <w:rPr>
          <w:rFonts w:hint="eastAsia"/>
        </w:rPr>
        <w:t>=</w:t>
      </w:r>
      <w:r w:rsidR="00A458BC">
        <w:t>4</w:t>
      </w:r>
      <w:r w:rsidR="006D6AF6">
        <w:rPr>
          <w:rFonts w:hint="eastAsia"/>
        </w:rPr>
        <w:t>，记录此时的maxid</w:t>
      </w:r>
      <w:r w:rsidR="006D6AF6">
        <w:t xml:space="preserve"> </w:t>
      </w:r>
      <w:r w:rsidR="006D6AF6">
        <w:rPr>
          <w:rFonts w:hint="eastAsia"/>
        </w:rPr>
        <w:t>=</w:t>
      </w:r>
      <w:r w:rsidR="006D6AF6">
        <w:t xml:space="preserve"> </w:t>
      </w:r>
      <w:r w:rsidR="006D6AF6">
        <w:rPr>
          <w:rFonts w:hint="eastAsia"/>
        </w:rPr>
        <w:t>timeEventNextId-</w:t>
      </w:r>
      <w:r w:rsidR="006D6AF6">
        <w:t xml:space="preserve">1 </w:t>
      </w:r>
      <w:r w:rsidR="006D6AF6">
        <w:rPr>
          <w:rFonts w:hint="eastAsia"/>
        </w:rPr>
        <w:t>=</w:t>
      </w:r>
      <w:r w:rsidR="006D6AF6">
        <w:t xml:space="preserve"> 3</w:t>
      </w:r>
      <w:r w:rsidR="006D6AF6">
        <w:rPr>
          <w:rFonts w:hint="eastAsia"/>
        </w:rPr>
        <w:t>，需要保存这个值，后续所有的节点都要和maxid作比较</w:t>
      </w:r>
      <w:r w:rsidR="00A9367E">
        <w:rPr>
          <w:rFonts w:hint="eastAsia"/>
        </w:rPr>
        <w:t>，如图所示：</w:t>
      </w:r>
    </w:p>
    <w:p w14:paraId="60619802" w14:textId="4F03BDAF" w:rsidR="00A9367E" w:rsidRPr="00BE23B1" w:rsidRDefault="006D6AF6" w:rsidP="006D6AF6">
      <w:pPr>
        <w:jc w:val="center"/>
        <w:rPr>
          <w:rFonts w:hint="eastAsia"/>
        </w:rPr>
      </w:pPr>
      <w:r>
        <w:object w:dxaOrig="6841" w:dyaOrig="1456" w14:anchorId="3B9B471B">
          <v:shape id="_x0000_i1033" type="#_x0000_t75" style="width:342.15pt;height:72.6pt" o:ole="">
            <v:imagedata r:id="rId31" o:title=""/>
          </v:shape>
          <o:OLEObject Type="Embed" ProgID="Visio.Drawing.15" ShapeID="_x0000_i1033" DrawAspect="Content" ObjectID="_1627330867" r:id="rId32"/>
        </w:object>
      </w:r>
    </w:p>
    <w:p w14:paraId="4936B0DB" w14:textId="599E1365" w:rsidR="00FF0CA7" w:rsidRDefault="006D6AF6" w:rsidP="006D6AF6">
      <w:pPr>
        <w:ind w:firstLine="420"/>
        <w:rPr>
          <w:rFonts w:hint="eastAsia"/>
        </w:rPr>
      </w:pPr>
      <w:r>
        <w:rPr>
          <w:rFonts w:hint="eastAsia"/>
        </w:rPr>
        <w:t>此时now=</w:t>
      </w:r>
      <w:r>
        <w:t xml:space="preserve">4 </w:t>
      </w:r>
      <w:r w:rsidR="00E62522">
        <w:t>(</w:t>
      </w:r>
      <w:r w:rsidR="00E62522">
        <w:rPr>
          <w:rFonts w:hint="eastAsia"/>
        </w:rPr>
        <w:t>整个过程now不会改变</w:t>
      </w:r>
      <w:r w:rsidR="00E62522">
        <w:t>)</w:t>
      </w:r>
      <w:r>
        <w:rPr>
          <w:rFonts w:hint="eastAsia"/>
        </w:rPr>
        <w:t>时刻进入processTimeEvent函数，因此从头开始遍历节点，第一个节点id=</w:t>
      </w:r>
      <w:r>
        <w:t>3</w:t>
      </w:r>
      <w:r>
        <w:rPr>
          <w:rFonts w:hint="eastAsia"/>
        </w:rPr>
        <w:t>，等于maxid，但是time=</w:t>
      </w:r>
      <w:r>
        <w:t>5</w:t>
      </w:r>
      <w:r>
        <w:rPr>
          <w:rFonts w:hint="eastAsia"/>
        </w:rPr>
        <w:t>&gt;</w:t>
      </w:r>
      <w:r>
        <w:t>now</w:t>
      </w:r>
      <w:r>
        <w:rPr>
          <w:rFonts w:hint="eastAsia"/>
        </w:rPr>
        <w:t>，跳过无需执行，第二个节点id=</w:t>
      </w:r>
      <w:r>
        <w:t>2</w:t>
      </w:r>
      <w:r>
        <w:rPr>
          <w:rFonts w:hint="eastAsia"/>
        </w:rPr>
        <w:t>，小于maxid并且time=</w:t>
      </w:r>
      <w:r>
        <w:t>4</w:t>
      </w:r>
      <w:r>
        <w:rPr>
          <w:rFonts w:hint="eastAsia"/>
        </w:rPr>
        <w:t>等于now，需要执行，在执行id=</w:t>
      </w:r>
      <w:r>
        <w:t>2</w:t>
      </w:r>
      <w:r>
        <w:rPr>
          <w:rFonts w:hint="eastAsia"/>
        </w:rPr>
        <w:t>的节点时产生一个新的timeevent，通过通过ae</w:t>
      </w:r>
      <w:r>
        <w:t>CreateTimeEvent</w:t>
      </w:r>
      <w:r>
        <w:rPr>
          <w:rFonts w:hint="eastAsia"/>
        </w:rPr>
        <w:t>函数可以得出新的链表结构，同时将id=</w:t>
      </w:r>
      <w:r>
        <w:t>2</w:t>
      </w:r>
      <w:r>
        <w:rPr>
          <w:rFonts w:hint="eastAsia"/>
        </w:rPr>
        <w:t>的下一次执行时刻改为6（</w:t>
      </w:r>
      <w:r w:rsidR="00E62522">
        <w:rPr>
          <w:rFonts w:hint="eastAsia"/>
        </w:rPr>
        <w:t>因为周期为2</w:t>
      </w:r>
      <w:r>
        <w:rPr>
          <w:rFonts w:hint="eastAsia"/>
        </w:rPr>
        <w:t>）；</w:t>
      </w:r>
    </w:p>
    <w:p w14:paraId="6FD853FF" w14:textId="2BA20CA3" w:rsidR="00FF0CA7" w:rsidRDefault="00E62522" w:rsidP="00E62522">
      <w:pPr>
        <w:jc w:val="center"/>
      </w:pPr>
      <w:r>
        <w:object w:dxaOrig="9526" w:dyaOrig="1456" w14:anchorId="622E9797">
          <v:shape id="_x0000_i1038" type="#_x0000_t75" style="width:414.7pt;height:63.35pt" o:ole="">
            <v:imagedata r:id="rId33" o:title=""/>
          </v:shape>
          <o:OLEObject Type="Embed" ProgID="Visio.Drawing.15" ShapeID="_x0000_i1038" DrawAspect="Content" ObjectID="_1627330868" r:id="rId34"/>
        </w:object>
      </w:r>
    </w:p>
    <w:p w14:paraId="145B983A" w14:textId="47CBFB35" w:rsidR="006D6AF6" w:rsidRDefault="006D6AF6" w:rsidP="006D6AF6">
      <w:pPr>
        <w:rPr>
          <w:rFonts w:hint="eastAsia"/>
        </w:rPr>
      </w:pPr>
      <w:r>
        <w:tab/>
      </w:r>
      <w:r>
        <w:rPr>
          <w:rFonts w:hint="eastAsia"/>
        </w:rPr>
        <w:t>id=</w:t>
      </w:r>
      <w:r>
        <w:t>2</w:t>
      </w:r>
      <w:r>
        <w:rPr>
          <w:rFonts w:hint="eastAsia"/>
        </w:rPr>
        <w:t>的节点执行完之后，从头节点id=</w:t>
      </w:r>
      <w:r>
        <w:t>4</w:t>
      </w:r>
      <w:r>
        <w:rPr>
          <w:rFonts w:hint="eastAsia"/>
        </w:rPr>
        <w:t>的节点开始重新执行，按照同样的方式，首先id=</w:t>
      </w:r>
      <w:r>
        <w:t>4</w:t>
      </w:r>
      <w:r>
        <w:rPr>
          <w:rFonts w:hint="eastAsia"/>
        </w:rPr>
        <w:t>大于maxid=</w:t>
      </w:r>
      <w:r>
        <w:t>3</w:t>
      </w:r>
      <w:r>
        <w:rPr>
          <w:rFonts w:hint="eastAsia"/>
        </w:rPr>
        <w:t>，跳过这个节点，</w:t>
      </w:r>
      <w:r w:rsidR="00E62522">
        <w:rPr>
          <w:rFonts w:hint="eastAsia"/>
        </w:rPr>
        <w:t>id=</w:t>
      </w:r>
      <w:r w:rsidR="00E62522">
        <w:t>3</w:t>
      </w:r>
      <w:r w:rsidR="00E62522">
        <w:rPr>
          <w:rFonts w:hint="eastAsia"/>
        </w:rPr>
        <w:t>等于maxid，但是time=</w:t>
      </w:r>
      <w:r w:rsidR="00E62522">
        <w:t>5</w:t>
      </w:r>
      <w:r w:rsidR="00E62522">
        <w:rPr>
          <w:rFonts w:hint="eastAsia"/>
        </w:rPr>
        <w:t>&gt;</w:t>
      </w:r>
      <w:r w:rsidR="00E62522">
        <w:t>now,</w:t>
      </w:r>
      <w:r w:rsidR="00CF1D55">
        <w:rPr>
          <w:rFonts w:hint="eastAsia"/>
        </w:rPr>
        <w:t>跳过，id=</w:t>
      </w:r>
      <w:r w:rsidR="00CF1D55">
        <w:t>2</w:t>
      </w:r>
      <w:r w:rsidR="00CF1D55">
        <w:rPr>
          <w:rFonts w:hint="eastAsia"/>
        </w:rPr>
        <w:t>节点大于now，跳过，id=</w:t>
      </w:r>
      <w:r w:rsidR="00CF1D55">
        <w:t>1</w:t>
      </w:r>
      <w:r w:rsidR="00CF1D55">
        <w:rPr>
          <w:rFonts w:hint="eastAsia"/>
        </w:rPr>
        <w:t>的节点符合要求，执行节点，由于是定时节点，id=</w:t>
      </w:r>
      <w:r w:rsidR="00CF1D55">
        <w:t>1</w:t>
      </w:r>
      <w:r w:rsidR="00CF1D55">
        <w:rPr>
          <w:rFonts w:hint="eastAsia"/>
        </w:rPr>
        <w:t>的节点执行之后将被删除，因此最终链表如下图所示。</w:t>
      </w:r>
    </w:p>
    <w:p w14:paraId="38DEDC2D" w14:textId="58B18310" w:rsidR="00DE6D13" w:rsidRDefault="00DE6D13" w:rsidP="001702DE"/>
    <w:p w14:paraId="2CFDD90D" w14:textId="604B5479" w:rsidR="00DE6D13" w:rsidRPr="001702DE" w:rsidRDefault="00CD5197" w:rsidP="00CD5197">
      <w:pPr>
        <w:jc w:val="center"/>
      </w:pPr>
      <w:r>
        <w:object w:dxaOrig="6841" w:dyaOrig="1456" w14:anchorId="0F3E3386">
          <v:shape id="_x0000_i1040" type="#_x0000_t75" style="width:342.15pt;height:72.6pt" o:ole="">
            <v:imagedata r:id="rId35" o:title=""/>
          </v:shape>
          <o:OLEObject Type="Embed" ProgID="Visio.Drawing.15" ShapeID="_x0000_i1040" DrawAspect="Content" ObjectID="_1627330869" r:id="rId36"/>
        </w:object>
      </w:r>
    </w:p>
    <w:p w14:paraId="0F795512" w14:textId="30560779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0270982E" w14:textId="4BDA7931" w:rsidR="004C3AFD" w:rsidRDefault="004C3AF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概述</w:t>
      </w:r>
    </w:p>
    <w:p w14:paraId="176818B5" w14:textId="5FA0A10A" w:rsidR="004C3AFD" w:rsidRDefault="004C3AFD" w:rsidP="009B3F99">
      <w:pPr>
        <w:ind w:firstLine="420"/>
      </w:pPr>
      <w:r>
        <w:rPr>
          <w:rFonts w:hint="eastAsia"/>
        </w:rPr>
        <w:t>Redis服务端Server</w:t>
      </w:r>
      <w:r w:rsidR="009B3F99">
        <w:rPr>
          <w:rFonts w:hint="eastAsia"/>
        </w:rPr>
        <w:t>从宏观层面上来分析可以分为三个阶段，第一阶段是服务启动时的初始化，第二阶段是循环处理</w:t>
      </w:r>
      <w:r w:rsidR="009B3F99">
        <w:t>Event</w:t>
      </w:r>
      <w:r w:rsidR="009B3F99">
        <w:rPr>
          <w:rFonts w:hint="eastAsia"/>
        </w:rPr>
        <w:t>阶段，第三阶段是服务停止后的清理阶段。伪代码可以如下</w:t>
      </w:r>
    </w:p>
    <w:p w14:paraId="5338CFE1" w14:textId="23E09C70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t</w:t>
      </w:r>
      <w:r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main(</w:t>
      </w:r>
      <w:r>
        <w:rPr>
          <w:rFonts w:ascii="Consolas" w:eastAsia="宋体" w:hAnsi="Consolas" w:cs="宋体"/>
          <w:color w:val="DCDCAA"/>
          <w:kern w:val="0"/>
          <w:szCs w:val="21"/>
        </w:rPr>
        <w:t>int argc,char**argv)</w:t>
      </w:r>
    </w:p>
    <w:p w14:paraId="7ADE2876" w14:textId="37C3246A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{</w:t>
      </w:r>
    </w:p>
    <w:p w14:paraId="3C99BE47" w14:textId="7CECA6A4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it</w:t>
      </w:r>
      <w:r>
        <w:rPr>
          <w:rFonts w:ascii="Consolas" w:eastAsia="宋体" w:hAnsi="Consolas" w:cs="宋体"/>
          <w:color w:val="DCDCAA"/>
          <w:kern w:val="0"/>
          <w:szCs w:val="21"/>
        </w:rPr>
        <w:t>_server()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DC1EF32" w14:textId="587C4A3B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a</w:t>
      </w:r>
      <w:r>
        <w:rPr>
          <w:rFonts w:ascii="Consolas" w:eastAsia="宋体" w:hAnsi="Consolas" w:cs="宋体"/>
          <w:color w:val="D4D4D4"/>
          <w:kern w:val="0"/>
          <w:szCs w:val="21"/>
        </w:rPr>
        <w:t>eMain();</w:t>
      </w:r>
    </w:p>
    <w:p w14:paraId="3338A7BB" w14:textId="2088B174" w:rsidR="003D0AD2" w:rsidRP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lean_server();</w:t>
      </w:r>
    </w:p>
    <w:p w14:paraId="7125850E" w14:textId="532C303E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D0AD2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3D0AD2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BB9D4F8" w14:textId="76E0123E" w:rsidR="003D0AD2" w:rsidRP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304EF891" w14:textId="54FA2317" w:rsidR="003D0AD2" w:rsidRPr="004C3AFD" w:rsidRDefault="003D0AD2" w:rsidP="003D0AD2">
      <w:pPr>
        <w:rPr>
          <w:rFonts w:hint="eastAsia"/>
        </w:rPr>
      </w:pPr>
      <w:r>
        <w:tab/>
      </w:r>
      <w:r>
        <w:rPr>
          <w:rFonts w:hint="eastAsia"/>
        </w:rPr>
        <w:t>其中第二阶段的aeMain执行流程已经在第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6716210 \n \h</w:instrText>
      </w:r>
      <w:r>
        <w:instrText xml:space="preserve"> </w:instrText>
      </w:r>
      <w:r>
        <w:fldChar w:fldCharType="separate"/>
      </w:r>
      <w:r>
        <w:t>3.4</w:t>
      </w:r>
      <w:r>
        <w:fldChar w:fldCharType="end"/>
      </w:r>
      <w:r>
        <w:rPr>
          <w:rFonts w:hint="eastAsia"/>
        </w:rPr>
        <w:t>章节做了介绍，因此本章节主要介绍第一阶段和第三阶段</w:t>
      </w:r>
      <w:r w:rsidR="00F04253">
        <w:rPr>
          <w:rFonts w:hint="eastAsia"/>
        </w:rPr>
        <w:t>。</w:t>
      </w:r>
    </w:p>
    <w:p w14:paraId="405F0279" w14:textId="192D2BDD" w:rsidR="004A740D" w:rsidRDefault="004A740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器初始化</w:t>
      </w:r>
    </w:p>
    <w:p w14:paraId="74F86CA3" w14:textId="2510C80E" w:rsidR="004A740D" w:rsidRDefault="004A740D" w:rsidP="004A740D">
      <w:pPr>
        <w:ind w:left="420"/>
      </w:pPr>
      <w:r>
        <w:rPr>
          <w:rFonts w:hint="eastAsia"/>
        </w:rPr>
        <w:t>服务器的初始化可以细分为多个小阶段，每个阶段负责完成相应的初始化工作。</w:t>
      </w:r>
    </w:p>
    <w:p w14:paraId="0FD7832D" w14:textId="452E38CD" w:rsidR="004A740D" w:rsidRDefault="004A740D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默认配置</w:t>
      </w:r>
    </w:p>
    <w:p w14:paraId="1945E37F" w14:textId="1B7E05E5" w:rsidR="00AB5212" w:rsidRDefault="00AB5212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初始化Sentinel（可选）</w:t>
      </w:r>
    </w:p>
    <w:p w14:paraId="1C3F06D5" w14:textId="5FF06E20" w:rsidR="00EE7107" w:rsidRDefault="00EE7107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解析启动命令</w:t>
      </w:r>
    </w:p>
    <w:p w14:paraId="25BD9E03" w14:textId="3EB055DE" w:rsidR="00D30866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配置（可选）</w:t>
      </w:r>
    </w:p>
    <w:p w14:paraId="0DDB0410" w14:textId="6C43FD68" w:rsidR="00D30866" w:rsidRPr="004A740D" w:rsidRDefault="00D30866" w:rsidP="00D30866">
      <w:pPr>
        <w:pStyle w:val="a7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分配内存空间</w:t>
      </w:r>
    </w:p>
    <w:p w14:paraId="3CC13D6D" w14:textId="7CB35D5A" w:rsidR="00542B34" w:rsidRDefault="004A740D" w:rsidP="004A740D">
      <w:pPr>
        <w:pStyle w:val="3"/>
      </w:pPr>
      <w:r>
        <w:rPr>
          <w:rFonts w:hint="eastAsia"/>
        </w:rPr>
        <w:t>加载</w:t>
      </w:r>
      <w:r w:rsidR="00404916">
        <w:rPr>
          <w:rFonts w:hint="eastAsia"/>
        </w:rPr>
        <w:t>默认配置</w:t>
      </w:r>
    </w:p>
    <w:p w14:paraId="6BB3FF90" w14:textId="2CB5BF5E" w:rsidR="00AE5A57" w:rsidRDefault="00AE5A57" w:rsidP="00AE5A57">
      <w:pPr>
        <w:ind w:firstLine="420"/>
      </w:pPr>
      <w:r>
        <w:rPr>
          <w:rFonts w:hint="eastAsia"/>
        </w:rPr>
        <w:t>此阶段是给redis所有配置参数</w:t>
      </w:r>
      <w:r w:rsidR="001B3B6D">
        <w:rPr>
          <w:rFonts w:hint="eastAsia"/>
        </w:rPr>
        <w:t>设置</w:t>
      </w:r>
      <w:r>
        <w:rPr>
          <w:rFonts w:hint="eastAsia"/>
        </w:rPr>
        <w:t>默认值，也就是加载redis内部设置的默认值</w:t>
      </w:r>
      <w:r w:rsidR="001B3B6D">
        <w:rPr>
          <w:rFonts w:hint="eastAsia"/>
        </w:rPr>
        <w:t>，比如在该阶段会为dbnum</w:t>
      </w:r>
      <w:r w:rsidR="00EB682C">
        <w:rPr>
          <w:rFonts w:hint="eastAsia"/>
        </w:rPr>
        <w:t>（数据库个数）</w:t>
      </w:r>
      <w:r w:rsidR="001B3B6D">
        <w:rPr>
          <w:rFonts w:hint="eastAsia"/>
        </w:rPr>
        <w:t>设置默认值1</w:t>
      </w:r>
      <w:r w:rsidR="001B3B6D">
        <w:t>6</w:t>
      </w:r>
      <w:r>
        <w:rPr>
          <w:rFonts w:hint="eastAsia"/>
        </w:rPr>
        <w:t>。</w:t>
      </w:r>
      <w:r w:rsidR="009148BA">
        <w:rPr>
          <w:rFonts w:hint="eastAsia"/>
        </w:rPr>
        <w:t>此阶段通过调用redis</w:t>
      </w:r>
      <w:r w:rsidR="009148BA">
        <w:t>.c</w:t>
      </w:r>
      <w:r w:rsidR="009148BA">
        <w:rPr>
          <w:rFonts w:hint="eastAsia"/>
        </w:rPr>
        <w:t>文件中实现的initServerConfig方法进行的。</w:t>
      </w:r>
    </w:p>
    <w:p w14:paraId="4D7A7814" w14:textId="4606BC3A" w:rsidR="008C1969" w:rsidRDefault="00EB682C" w:rsidP="00EB682C">
      <w:pPr>
        <w:ind w:firstLine="420"/>
      </w:pPr>
      <w:r>
        <w:rPr>
          <w:rFonts w:hint="eastAsia"/>
        </w:rPr>
        <w:t>加载默认值必须最先执行是因为后续动作需要用到一些配置参数，如果不设置初始值会导致一些异常发生，</w:t>
      </w:r>
      <w:r w:rsidR="0081554F">
        <w:rPr>
          <w:rFonts w:hint="eastAsia"/>
        </w:rPr>
        <w:t>因此需要提前设置默认值；</w:t>
      </w:r>
    </w:p>
    <w:p w14:paraId="0B6FDC15" w14:textId="1B149331" w:rsidR="00EB682C" w:rsidRDefault="00EB682C" w:rsidP="00EB682C">
      <w:pPr>
        <w:ind w:firstLine="420"/>
        <w:rPr>
          <w:rFonts w:hint="eastAsia"/>
        </w:rPr>
      </w:pPr>
      <w:r>
        <w:rPr>
          <w:rFonts w:hint="eastAsia"/>
        </w:rPr>
        <w:t>该阶段执行完成后，所有可配置的参数都有初始值，此时并未为Redis服务器分配用于存放data的内存空间。</w:t>
      </w:r>
    </w:p>
    <w:p w14:paraId="5A4DD6B5" w14:textId="6E5D85C8" w:rsidR="008C1969" w:rsidRDefault="008C1969" w:rsidP="004A740D">
      <w:pPr>
        <w:pStyle w:val="3"/>
      </w:pPr>
      <w:r w:rsidRPr="008C1969">
        <w:rPr>
          <w:rFonts w:ascii="Times New Roman" w:hAnsi="Times New Roman" w:cs="Times New Roman" w:hint="eastAsia"/>
        </w:rPr>
        <w:lastRenderedPageBreak/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redis-sentinel”命令或者命令中带有“-sentinel”参数，则需要进行sentinel的初始化操作。</w:t>
      </w:r>
    </w:p>
    <w:p w14:paraId="027E7011" w14:textId="0F421F64" w:rsidR="00DA7D35" w:rsidRDefault="00DA7D35" w:rsidP="00DA7D35">
      <w:r>
        <w:tab/>
      </w:r>
      <w:r>
        <w:rPr>
          <w:rFonts w:hint="eastAsia"/>
        </w:rPr>
        <w:t>判断是否初始化sentinel的方法实现如下，位于redis</w:t>
      </w:r>
      <w:r>
        <w:t>.c</w:t>
      </w:r>
      <w:r>
        <w:rPr>
          <w:rFonts w:hint="eastAsia"/>
        </w:rPr>
        <w:t>/checkForSentinelMode</w:t>
      </w:r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147E4472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8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765AC272" w:rsidR="00D050A3" w:rsidRDefault="00D050A3" w:rsidP="004A740D">
      <w:pPr>
        <w:pStyle w:val="3"/>
      </w:pPr>
      <w:bookmarkStart w:id="1" w:name="_Ref16717685"/>
      <w:r>
        <w:rPr>
          <w:rFonts w:hint="eastAsia"/>
        </w:rPr>
        <w:t>解析</w:t>
      </w:r>
      <w:r w:rsidR="00AB5212">
        <w:rPr>
          <w:rFonts w:hint="eastAsia"/>
        </w:rPr>
        <w:t>启动命令</w:t>
      </w:r>
      <w:bookmarkEnd w:id="1"/>
    </w:p>
    <w:p w14:paraId="74FD9F39" w14:textId="71E0C8AF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</w:t>
      </w:r>
      <w:r w:rsidR="00CB3F69">
        <w:rPr>
          <w:rFonts w:hint="eastAsia"/>
        </w:rPr>
        <w:t>的命令带有“--version”，“--help”等参数时，需要根据对应的参数执行相应的动作。如果启动命令</w:t>
      </w:r>
      <w:r w:rsidR="00DD05EF">
        <w:rPr>
          <w:rFonts w:hint="eastAsia"/>
        </w:rPr>
        <w:t>指定配置文件（conf）</w:t>
      </w:r>
      <w:r w:rsidR="00CB3F69">
        <w:rPr>
          <w:rFonts w:hint="eastAsia"/>
        </w:rPr>
        <w:t>，需要解析出配置文件的路径并保存</w:t>
      </w:r>
      <w:r w:rsidR="0032175F">
        <w:rPr>
          <w:rFonts w:hint="eastAsia"/>
        </w:rPr>
        <w:t>。理解这一步需要了解redis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4A740D">
      <w:pPr>
        <w:pStyle w:val="3"/>
      </w:pPr>
      <w:r>
        <w:rPr>
          <w:rFonts w:hint="eastAsia"/>
        </w:rPr>
        <w:t>加载配置（可选）</w:t>
      </w:r>
    </w:p>
    <w:p w14:paraId="7CFB23F7" w14:textId="1B4F2FEE" w:rsidR="00D050A3" w:rsidRDefault="00357AAF" w:rsidP="00357AAF">
      <w:pPr>
        <w:ind w:firstLine="420"/>
      </w:pPr>
      <w:r>
        <w:rPr>
          <w:rFonts w:hint="eastAsia"/>
        </w:rPr>
        <w:t>如果</w:t>
      </w:r>
      <w:r w:rsidR="0087482B">
        <w:fldChar w:fldCharType="begin"/>
      </w:r>
      <w:r w:rsidR="0087482B">
        <w:instrText xml:space="preserve"> </w:instrText>
      </w:r>
      <w:r w:rsidR="0087482B">
        <w:rPr>
          <w:rFonts w:hint="eastAsia"/>
        </w:rPr>
        <w:instrText>REF _Ref16717685 \n \h</w:instrText>
      </w:r>
      <w:r w:rsidR="0087482B">
        <w:instrText xml:space="preserve"> </w:instrText>
      </w:r>
      <w:r w:rsidR="0087482B">
        <w:fldChar w:fldCharType="separate"/>
      </w:r>
      <w:r w:rsidR="0087482B">
        <w:t>4.2.3</w:t>
      </w:r>
      <w:r w:rsidR="0087482B">
        <w:fldChar w:fldCharType="end"/>
      </w:r>
      <w:r w:rsidR="0087482B">
        <w:rPr>
          <w:rFonts w:hint="eastAsia"/>
        </w:rPr>
        <w:t>解析的</w:t>
      </w:r>
      <w:r>
        <w:rPr>
          <w:rFonts w:hint="eastAsia"/>
        </w:rPr>
        <w:t>启动命令指定了配置文件，服务启动时需要加载指定的配置文件并为相应的</w:t>
      </w:r>
      <w:r w:rsidR="0087482B">
        <w:rPr>
          <w:rFonts w:hint="eastAsia"/>
        </w:rPr>
        <w:t>配置</w:t>
      </w:r>
      <w:r>
        <w:rPr>
          <w:rFonts w:hint="eastAsia"/>
        </w:rPr>
        <w:t>参数进行赋值。加载配置方法如下，位于config</w:t>
      </w:r>
      <w:r>
        <w:t>.c</w:t>
      </w:r>
      <w:r>
        <w:rPr>
          <w:rFonts w:hint="eastAsia"/>
        </w:rPr>
        <w:t>/load</w:t>
      </w:r>
      <w:r>
        <w:t>ServerCofig</w:t>
      </w:r>
      <w:r>
        <w:rPr>
          <w:rFonts w:hint="eastAsia"/>
        </w:rPr>
        <w:t>。</w:t>
      </w:r>
    </w:p>
    <w:p w14:paraId="1415F5E9" w14:textId="7F6492B5" w:rsidR="0087482B" w:rsidRDefault="0087482B" w:rsidP="00357AAF">
      <w:pPr>
        <w:ind w:firstLine="420"/>
        <w:rPr>
          <w:rFonts w:hint="eastAsia"/>
        </w:rPr>
      </w:pPr>
      <w:r>
        <w:rPr>
          <w:rFonts w:hint="eastAsia"/>
        </w:rPr>
        <w:t>到此，服务器所有需要的配置参数已经设置完成，包括默认的初始值和用户指定的配置参数值，而此时的redis服务器仍然没有分配存放数据的内存</w:t>
      </w:r>
      <w:r w:rsidR="00594EE2">
        <w:rPr>
          <w:rFonts w:hint="eastAsia"/>
        </w:rPr>
        <w:t>空间</w:t>
      </w:r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24D5D7EC" w:rsidR="000C3B7C" w:rsidRDefault="00D30866" w:rsidP="00514225">
      <w:pPr>
        <w:pStyle w:val="3"/>
      </w:pPr>
      <w:r>
        <w:rPr>
          <w:rFonts w:hint="eastAsia"/>
        </w:rPr>
        <w:t>分配内存空间</w:t>
      </w:r>
    </w:p>
    <w:p w14:paraId="7D9DF24E" w14:textId="1B67C747" w:rsidR="000C3B7C" w:rsidRDefault="00D30866" w:rsidP="005A7FC5">
      <w:pPr>
        <w:ind w:firstLine="420"/>
      </w:pPr>
      <w:r>
        <w:rPr>
          <w:rFonts w:hint="eastAsia"/>
        </w:rPr>
        <w:t>该阶段</w:t>
      </w:r>
      <w:r w:rsidR="005A7FC5">
        <w:rPr>
          <w:rFonts w:hint="eastAsia"/>
        </w:rPr>
        <w:t>主要为服务器server分配空间，设置server对象中各个属性的值，主要包括如下过程：</w:t>
      </w:r>
    </w:p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db</w:t>
      </w:r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db主要为db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r w:rsidR="00772CDB">
        <w:rPr>
          <w:rFonts w:hint="eastAsia"/>
        </w:rPr>
        <w:t>db</w:t>
      </w:r>
      <w:r w:rsidR="00772CDB">
        <w:t>num</w:t>
      </w:r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514225">
      <w:pPr>
        <w:pStyle w:val="3"/>
      </w:pPr>
      <w:r>
        <w:rPr>
          <w:rFonts w:hint="eastAsia"/>
        </w:rPr>
        <w:lastRenderedPageBreak/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化数据方法位置redis</w:t>
      </w:r>
      <w:r>
        <w:t>.c/</w:t>
      </w:r>
      <w:r>
        <w:rPr>
          <w:rFonts w:hint="eastAsia"/>
        </w:rPr>
        <w:t>loadDataFromDisk。Redis提供两种数据持久化方案，一种是AOF，一种是RDB方式，通过代码可以知道，Redis优先加载AOF方式，只要aof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6AE3378B" w14:textId="77777777" w:rsidR="008B39D8" w:rsidRDefault="008B39D8" w:rsidP="008B39D8">
      <w:pPr>
        <w:keepNext/>
        <w:jc w:val="center"/>
      </w:pPr>
      <w:r>
        <w:rPr>
          <w:noProof/>
        </w:rPr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7D341857" w:rsidR="008B39D8" w:rsidRDefault="008B39D8" w:rsidP="008B39D8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和</w:t>
      </w:r>
      <w:r>
        <w:rPr>
          <w:rFonts w:hint="eastAsia"/>
        </w:rPr>
        <w:t>rdb</w:t>
      </w:r>
      <w:r>
        <w:rPr>
          <w:rFonts w:hint="eastAsia"/>
        </w:rPr>
        <w:t>优先级</w:t>
      </w:r>
    </w:p>
    <w:p w14:paraId="5C04499C" w14:textId="74B1FC4D" w:rsidR="00F65530" w:rsidRDefault="004652F8" w:rsidP="008760F1">
      <w:pPr>
        <w:pStyle w:val="4"/>
      </w:pPr>
      <w:bookmarkStart w:id="2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2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aof文件样本：</w:t>
      </w:r>
    </w:p>
    <w:p w14:paraId="56395280" w14:textId="77777777" w:rsidR="000860B6" w:rsidRDefault="000860B6" w:rsidP="000860B6">
      <w:pPr>
        <w:keepNext/>
        <w:jc w:val="center"/>
      </w:pPr>
      <w:r>
        <w:rPr>
          <w:noProof/>
        </w:rPr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13CE3D9B" w:rsidR="000860B6" w:rsidRDefault="000860B6" w:rsidP="000860B6">
      <w:pPr>
        <w:pStyle w:val="ac"/>
        <w:jc w:val="center"/>
      </w:pPr>
      <w:bookmarkStart w:id="3" w:name="_Ref8734332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9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样本</w:t>
      </w:r>
    </w:p>
    <w:p w14:paraId="15A437C7" w14:textId="078301C9" w:rsidR="000860B6" w:rsidRDefault="000860B6" w:rsidP="000860B6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redis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lc lc</w:t>
      </w:r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>&gt;set dmall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name lc</w:t>
      </w:r>
    </w:p>
    <w:p w14:paraId="75306FF7" w14:textId="5E6EE298" w:rsidR="001766B6" w:rsidRDefault="00887B98" w:rsidP="000860B6">
      <w:r>
        <w:rPr>
          <w:rFonts w:hint="eastAsia"/>
        </w:rPr>
        <w:t>每一个redis命令行存放到aof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假设改命令行具有n个参数（包括指令，比如set，hset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of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r>
        <w:t>A</w:t>
      </w:r>
      <w:r>
        <w:rPr>
          <w:rFonts w:hint="eastAsia"/>
        </w:rPr>
        <w:t>of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 id="_x0000_i1026" type="#_x0000_t75" style="width:259.2pt;height:230.4pt" o:ole="">
            <v:imagedata r:id="rId40" o:title=""/>
          </v:shape>
          <o:OLEObject Type="Embed" ProgID="Visio.Drawing.15" ShapeID="_x0000_i1026" DrawAspect="Content" ObjectID="_1627330870" r:id="rId41"/>
        </w:object>
      </w:r>
    </w:p>
    <w:p w14:paraId="42972DD2" w14:textId="5CBA70B7" w:rsidR="00AC0B47" w:rsidRDefault="00AC0B47" w:rsidP="00AC0B47">
      <w:pPr>
        <w:pStyle w:val="ac"/>
        <w:jc w:val="center"/>
      </w:pPr>
      <w:bookmarkStart w:id="4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0</w:t>
      </w:r>
      <w:r>
        <w:fldChar w:fldCharType="end"/>
      </w:r>
      <w:bookmarkEnd w:id="4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fd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aof文件和执行lua脚本。</w:t>
      </w:r>
    </w:p>
    <w:p w14:paraId="0565EAC7" w14:textId="6CE49DE8" w:rsidR="00542B34" w:rsidRDefault="004652F8" w:rsidP="008760F1">
      <w:pPr>
        <w:pStyle w:val="4"/>
      </w:pPr>
      <w:r>
        <w:rPr>
          <w:rFonts w:hint="eastAsia"/>
        </w:rPr>
        <w:t>加载</w:t>
      </w:r>
      <w:bookmarkStart w:id="5" w:name="_GoBack"/>
      <w:bookmarkEnd w:id="5"/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60FDD376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43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39B2CAFA" w:rsidR="00617B8E" w:rsidRDefault="00514225" w:rsidP="00617B8E">
      <w:pPr>
        <w:pStyle w:val="2"/>
      </w:pPr>
      <w:r>
        <w:rPr>
          <w:rFonts w:hint="eastAsia"/>
        </w:rPr>
        <w:t>服务器清理</w:t>
      </w:r>
    </w:p>
    <w:p w14:paraId="1B219CDC" w14:textId="738B54B3" w:rsidR="000B5EEB" w:rsidRDefault="000B5EEB" w:rsidP="000B5EEB"/>
    <w:p w14:paraId="433D3A62" w14:textId="77777777" w:rsidR="000B5EEB" w:rsidRPr="000B5EEB" w:rsidRDefault="000B5EEB" w:rsidP="000B5EEB">
      <w:pPr>
        <w:rPr>
          <w:rFonts w:hint="eastAsia"/>
        </w:rPr>
      </w:pPr>
    </w:p>
    <w:p w14:paraId="628ACBE0" w14:textId="406F2608" w:rsidR="00CA095D" w:rsidRDefault="008757D1" w:rsidP="00CA095D">
      <w:pPr>
        <w:pStyle w:val="1"/>
      </w:pPr>
      <w:r>
        <w:rPr>
          <w:rFonts w:hint="eastAsia"/>
        </w:rPr>
        <w:t>客户端</w:t>
      </w:r>
    </w:p>
    <w:p w14:paraId="54DFCDC4" w14:textId="2BC56B07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aof（appendonlyfile），另外一种是rdb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A9367E" w:rsidP="00DF3425">
      <w:hyperlink r:id="rId44" w:anchor="t4" w:history="1">
        <w:r w:rsidR="00DF3425">
          <w:rPr>
            <w:rStyle w:val="a9"/>
          </w:rPr>
          <w:t>https://www.cnblogs.com/kismetv/p/9137897.html#t4</w:t>
        </w:r>
      </w:hyperlink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re</w:t>
      </w:r>
      <w:r>
        <w:t>dis.conf</w:t>
      </w:r>
      <w:r>
        <w:rPr>
          <w:rFonts w:hint="eastAsia"/>
        </w:rPr>
        <w:t>配置appendonly</w:t>
      </w:r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r w:rsidR="00711464">
        <w:rPr>
          <w:rFonts w:hint="eastAsia"/>
        </w:rPr>
        <w:t>appendonly</w:t>
      </w:r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关闭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lastRenderedPageBreak/>
        <w:t>配置文件打开aof</w:t>
      </w:r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aof在redis启动时检测配置文件，前提appendonly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aof</w:t>
      </w:r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config</w:t>
      </w:r>
      <w:r>
        <w:t>.c/configSetCommd</w:t>
      </w:r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aof</w:t>
      </w:r>
      <w:r>
        <w:t>.c/</w:t>
      </w:r>
      <w:r>
        <w:rPr>
          <w:rFonts w:hint="eastAsia"/>
        </w:rPr>
        <w:t>startAppendOnly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rewriteAppendOnlyFileBackground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Redis父进程首先判断当前是否存在正在执行 bgsave/bgrewriteaof的子进程，如果存在则bgrewriteaof命令直接返回，如果存在bgsave命令则等bgsave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fork后，bgrewriteaof命令返回”Background append only file rewrite started”信息并不再阻塞父进程，并可以响应其他命令。Redis的所有写命令依然写入AOF缓冲区，并根据appendfsync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aof_rewrite_buf)保存这部分数据，防止新AOF文件生成期间丢失这部分数据。也就是说，bgrewriteaof执行期间，Redis的写命令同时追加到aof_buf和aof_rewirte_buf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r>
        <w:rPr>
          <w:rFonts w:hint="eastAsia"/>
        </w:rPr>
        <w:t>aof</w:t>
      </w:r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bgrewriteaof</w:t>
      </w:r>
      <w:r>
        <w:rPr>
          <w:rFonts w:hint="eastAsia"/>
        </w:rPr>
        <w:t>函数流程图</w:t>
      </w:r>
    </w:p>
    <w:p w14:paraId="7F77791B" w14:textId="77777777" w:rsidR="0008573E" w:rsidRDefault="0008573E" w:rsidP="004116C3"/>
    <w:p w14:paraId="365F6118" w14:textId="17455FBD" w:rsidR="009933D4" w:rsidRDefault="009933D4" w:rsidP="00D64CB5">
      <w:pPr>
        <w:pStyle w:val="3"/>
      </w:pPr>
      <w:r>
        <w:rPr>
          <w:rFonts w:hint="eastAsia"/>
        </w:rPr>
        <w:t>config命令关闭aof</w:t>
      </w:r>
    </w:p>
    <w:p w14:paraId="1A6E9468" w14:textId="63AE7065" w:rsidR="0041613F" w:rsidRPr="00564365" w:rsidRDefault="0041613F" w:rsidP="0041613F">
      <w:pPr>
        <w:ind w:firstLine="420"/>
      </w:pPr>
      <w:r>
        <w:rPr>
          <w:rFonts w:hint="eastAsia"/>
        </w:rPr>
        <w:t>通过config命令关闭aof的具体实现在aof</w:t>
      </w:r>
      <w:r>
        <w:t>.c/stopAppendOnly</w:t>
      </w:r>
      <w:r>
        <w:rPr>
          <w:rFonts w:hint="eastAsia"/>
        </w:rPr>
        <w:t>，其基本思路是将aof</w:t>
      </w:r>
      <w:r>
        <w:t>_bu</w:t>
      </w:r>
      <w:r>
        <w:rPr>
          <w:rFonts w:hint="eastAsia"/>
        </w:rPr>
        <w:t>f中缓存的数据flush到磁盘，然后设置相应的server参数。</w:t>
      </w:r>
    </w:p>
    <w:p w14:paraId="11335117" w14:textId="290A2244" w:rsidR="001A4FE4" w:rsidRDefault="001A4FE4" w:rsidP="001A4FE4">
      <w:pPr>
        <w:pStyle w:val="2"/>
      </w:pPr>
      <w:r>
        <w:rPr>
          <w:rFonts w:hint="eastAsia"/>
        </w:rPr>
        <w:t>RDB</w:t>
      </w:r>
    </w:p>
    <w:p w14:paraId="04D16525" w14:textId="7021F921" w:rsidR="001A4FE4" w:rsidRDefault="001A4FE4" w:rsidP="001A4FE4"/>
    <w:p w14:paraId="625F6C22" w14:textId="77777777" w:rsidR="001A4FE4" w:rsidRPr="001A4FE4" w:rsidRDefault="001A4FE4" w:rsidP="001A4FE4"/>
    <w:p w14:paraId="4CD315B3" w14:textId="4543CB6C" w:rsidR="00CA095D" w:rsidRDefault="00CA095D" w:rsidP="00CA095D">
      <w:pPr>
        <w:pStyle w:val="1"/>
      </w:pPr>
      <w:r>
        <w:rPr>
          <w:rFonts w:hint="eastAsia"/>
        </w:rPr>
        <w:t>IO</w:t>
      </w:r>
    </w:p>
    <w:p w14:paraId="6166F14C" w14:textId="77777777" w:rsidR="001871E7" w:rsidRPr="001871E7" w:rsidRDefault="001871E7" w:rsidP="001871E7"/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383A78" w14:textId="77777777" w:rsidR="00E75AA7" w:rsidRDefault="00E75AA7" w:rsidP="00542B34">
      <w:r>
        <w:separator/>
      </w:r>
    </w:p>
  </w:endnote>
  <w:endnote w:type="continuationSeparator" w:id="0">
    <w:p w14:paraId="293C6F9C" w14:textId="77777777" w:rsidR="00E75AA7" w:rsidRDefault="00E75AA7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F87CFA" w14:textId="77777777" w:rsidR="00E75AA7" w:rsidRDefault="00E75AA7" w:rsidP="00542B34">
      <w:r>
        <w:separator/>
      </w:r>
    </w:p>
  </w:footnote>
  <w:footnote w:type="continuationSeparator" w:id="0">
    <w:p w14:paraId="5B229564" w14:textId="77777777" w:rsidR="00E75AA7" w:rsidRDefault="00E75AA7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F60A9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F8313C"/>
    <w:multiLevelType w:val="hybridMultilevel"/>
    <w:tmpl w:val="1A5CC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43F72F80"/>
    <w:multiLevelType w:val="hybridMultilevel"/>
    <w:tmpl w:val="0B284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174A56"/>
    <w:multiLevelType w:val="hybridMultilevel"/>
    <w:tmpl w:val="B5FCF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9CF1E1F"/>
    <w:multiLevelType w:val="hybridMultilevel"/>
    <w:tmpl w:val="9C864B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9"/>
  </w:num>
  <w:num w:numId="4">
    <w:abstractNumId w:val="1"/>
  </w:num>
  <w:num w:numId="5">
    <w:abstractNumId w:val="6"/>
  </w:num>
  <w:num w:numId="6">
    <w:abstractNumId w:val="5"/>
  </w:num>
  <w:num w:numId="7">
    <w:abstractNumId w:val="10"/>
  </w:num>
  <w:num w:numId="8">
    <w:abstractNumId w:val="3"/>
  </w:num>
  <w:num w:numId="9">
    <w:abstractNumId w:val="2"/>
  </w:num>
  <w:num w:numId="10">
    <w:abstractNumId w:val="3"/>
  </w:num>
  <w:num w:numId="11">
    <w:abstractNumId w:val="3"/>
  </w:num>
  <w:num w:numId="12">
    <w:abstractNumId w:val="4"/>
  </w:num>
  <w:num w:numId="13">
    <w:abstractNumId w:val="7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16701"/>
    <w:rsid w:val="0002276B"/>
    <w:rsid w:val="00030FCB"/>
    <w:rsid w:val="00036EC2"/>
    <w:rsid w:val="0005252E"/>
    <w:rsid w:val="00057460"/>
    <w:rsid w:val="00062466"/>
    <w:rsid w:val="0008573E"/>
    <w:rsid w:val="000860B6"/>
    <w:rsid w:val="000B5EEB"/>
    <w:rsid w:val="000C3B7C"/>
    <w:rsid w:val="000E2296"/>
    <w:rsid w:val="000F0A9D"/>
    <w:rsid w:val="0010154D"/>
    <w:rsid w:val="00105CA1"/>
    <w:rsid w:val="00112610"/>
    <w:rsid w:val="00114AC2"/>
    <w:rsid w:val="00127447"/>
    <w:rsid w:val="001360CF"/>
    <w:rsid w:val="001702DE"/>
    <w:rsid w:val="00171644"/>
    <w:rsid w:val="001766B6"/>
    <w:rsid w:val="00183030"/>
    <w:rsid w:val="001852F1"/>
    <w:rsid w:val="001871E7"/>
    <w:rsid w:val="001A4FE4"/>
    <w:rsid w:val="001B11F2"/>
    <w:rsid w:val="001B3B6D"/>
    <w:rsid w:val="001D7346"/>
    <w:rsid w:val="001D7895"/>
    <w:rsid w:val="00205DD3"/>
    <w:rsid w:val="00207B17"/>
    <w:rsid w:val="002174BB"/>
    <w:rsid w:val="002277FE"/>
    <w:rsid w:val="00232F30"/>
    <w:rsid w:val="002467DD"/>
    <w:rsid w:val="00255629"/>
    <w:rsid w:val="0028037D"/>
    <w:rsid w:val="00284AD1"/>
    <w:rsid w:val="00285416"/>
    <w:rsid w:val="00286F68"/>
    <w:rsid w:val="00293472"/>
    <w:rsid w:val="002C65F0"/>
    <w:rsid w:val="002D5D5C"/>
    <w:rsid w:val="002E2DA9"/>
    <w:rsid w:val="002F5450"/>
    <w:rsid w:val="0030356F"/>
    <w:rsid w:val="0030531A"/>
    <w:rsid w:val="0032175F"/>
    <w:rsid w:val="00333E4B"/>
    <w:rsid w:val="00337DDE"/>
    <w:rsid w:val="00353103"/>
    <w:rsid w:val="00357AAF"/>
    <w:rsid w:val="00364E33"/>
    <w:rsid w:val="0039541F"/>
    <w:rsid w:val="003A0F0F"/>
    <w:rsid w:val="003A3EFA"/>
    <w:rsid w:val="003D0AD2"/>
    <w:rsid w:val="003D1828"/>
    <w:rsid w:val="003F074C"/>
    <w:rsid w:val="00400CF2"/>
    <w:rsid w:val="00401494"/>
    <w:rsid w:val="00403B5F"/>
    <w:rsid w:val="00404916"/>
    <w:rsid w:val="004116C3"/>
    <w:rsid w:val="0041613F"/>
    <w:rsid w:val="00435052"/>
    <w:rsid w:val="00455E15"/>
    <w:rsid w:val="00456311"/>
    <w:rsid w:val="0045659E"/>
    <w:rsid w:val="004652F8"/>
    <w:rsid w:val="004A6143"/>
    <w:rsid w:val="004A740D"/>
    <w:rsid w:val="004C3AFD"/>
    <w:rsid w:val="004D2974"/>
    <w:rsid w:val="004D32CE"/>
    <w:rsid w:val="004D72FC"/>
    <w:rsid w:val="004D794B"/>
    <w:rsid w:val="004E0DDA"/>
    <w:rsid w:val="004F443F"/>
    <w:rsid w:val="0050593B"/>
    <w:rsid w:val="00514225"/>
    <w:rsid w:val="00542B34"/>
    <w:rsid w:val="00560EB1"/>
    <w:rsid w:val="00564365"/>
    <w:rsid w:val="00594EE2"/>
    <w:rsid w:val="005A7FC5"/>
    <w:rsid w:val="005C44AB"/>
    <w:rsid w:val="005D04E7"/>
    <w:rsid w:val="005D5437"/>
    <w:rsid w:val="006013D1"/>
    <w:rsid w:val="00603AD8"/>
    <w:rsid w:val="00614201"/>
    <w:rsid w:val="006156F4"/>
    <w:rsid w:val="00617B8E"/>
    <w:rsid w:val="00666C7A"/>
    <w:rsid w:val="00676A23"/>
    <w:rsid w:val="00680C27"/>
    <w:rsid w:val="006855AE"/>
    <w:rsid w:val="0068660E"/>
    <w:rsid w:val="006913EB"/>
    <w:rsid w:val="006A595B"/>
    <w:rsid w:val="006A7A25"/>
    <w:rsid w:val="006C58B4"/>
    <w:rsid w:val="006D6AF6"/>
    <w:rsid w:val="006D73D9"/>
    <w:rsid w:val="006E32AE"/>
    <w:rsid w:val="00711464"/>
    <w:rsid w:val="00732AE4"/>
    <w:rsid w:val="0075005B"/>
    <w:rsid w:val="00752AE6"/>
    <w:rsid w:val="007547CC"/>
    <w:rsid w:val="00762295"/>
    <w:rsid w:val="007632EF"/>
    <w:rsid w:val="00772CDB"/>
    <w:rsid w:val="007A2B4E"/>
    <w:rsid w:val="007A50D4"/>
    <w:rsid w:val="007D0419"/>
    <w:rsid w:val="007D5D64"/>
    <w:rsid w:val="00813B91"/>
    <w:rsid w:val="0081554F"/>
    <w:rsid w:val="00852FA1"/>
    <w:rsid w:val="00855578"/>
    <w:rsid w:val="008617C0"/>
    <w:rsid w:val="0087482B"/>
    <w:rsid w:val="008757D1"/>
    <w:rsid w:val="008760F1"/>
    <w:rsid w:val="00885893"/>
    <w:rsid w:val="00887B98"/>
    <w:rsid w:val="008B252C"/>
    <w:rsid w:val="008B39D8"/>
    <w:rsid w:val="008C1969"/>
    <w:rsid w:val="008E1967"/>
    <w:rsid w:val="008E56E1"/>
    <w:rsid w:val="008E63E5"/>
    <w:rsid w:val="00904618"/>
    <w:rsid w:val="009148BA"/>
    <w:rsid w:val="00942D71"/>
    <w:rsid w:val="00946DC4"/>
    <w:rsid w:val="0098191E"/>
    <w:rsid w:val="0098294A"/>
    <w:rsid w:val="00983DB0"/>
    <w:rsid w:val="009933D4"/>
    <w:rsid w:val="009B3F99"/>
    <w:rsid w:val="009B60EC"/>
    <w:rsid w:val="009D3DC1"/>
    <w:rsid w:val="009E19C5"/>
    <w:rsid w:val="009E39F2"/>
    <w:rsid w:val="00A14FBD"/>
    <w:rsid w:val="00A44E3D"/>
    <w:rsid w:val="00A458BC"/>
    <w:rsid w:val="00A46075"/>
    <w:rsid w:val="00A55270"/>
    <w:rsid w:val="00A7293E"/>
    <w:rsid w:val="00A77D2C"/>
    <w:rsid w:val="00A82922"/>
    <w:rsid w:val="00A9367E"/>
    <w:rsid w:val="00AB5212"/>
    <w:rsid w:val="00AC0B47"/>
    <w:rsid w:val="00AE4B0B"/>
    <w:rsid w:val="00AE5A57"/>
    <w:rsid w:val="00B11D13"/>
    <w:rsid w:val="00B17C86"/>
    <w:rsid w:val="00B24F26"/>
    <w:rsid w:val="00B308D1"/>
    <w:rsid w:val="00B57613"/>
    <w:rsid w:val="00B757EE"/>
    <w:rsid w:val="00B97A39"/>
    <w:rsid w:val="00BB502B"/>
    <w:rsid w:val="00BD117E"/>
    <w:rsid w:val="00BE14B1"/>
    <w:rsid w:val="00BE23B1"/>
    <w:rsid w:val="00BF0AE4"/>
    <w:rsid w:val="00C328D4"/>
    <w:rsid w:val="00C74FA1"/>
    <w:rsid w:val="00C95462"/>
    <w:rsid w:val="00C95A35"/>
    <w:rsid w:val="00CA095D"/>
    <w:rsid w:val="00CA384D"/>
    <w:rsid w:val="00CB2A24"/>
    <w:rsid w:val="00CB3F69"/>
    <w:rsid w:val="00CB764B"/>
    <w:rsid w:val="00CD0354"/>
    <w:rsid w:val="00CD5197"/>
    <w:rsid w:val="00CF1D55"/>
    <w:rsid w:val="00CF43EE"/>
    <w:rsid w:val="00D050A3"/>
    <w:rsid w:val="00D0515E"/>
    <w:rsid w:val="00D21F7C"/>
    <w:rsid w:val="00D223E9"/>
    <w:rsid w:val="00D24D4C"/>
    <w:rsid w:val="00D30866"/>
    <w:rsid w:val="00D419CF"/>
    <w:rsid w:val="00D637B2"/>
    <w:rsid w:val="00D64CB5"/>
    <w:rsid w:val="00D8485C"/>
    <w:rsid w:val="00D86396"/>
    <w:rsid w:val="00DA7D35"/>
    <w:rsid w:val="00DD05EF"/>
    <w:rsid w:val="00DE6D13"/>
    <w:rsid w:val="00DF3425"/>
    <w:rsid w:val="00E52F3F"/>
    <w:rsid w:val="00E57805"/>
    <w:rsid w:val="00E62522"/>
    <w:rsid w:val="00E65967"/>
    <w:rsid w:val="00E678DD"/>
    <w:rsid w:val="00E75AA7"/>
    <w:rsid w:val="00E85AB6"/>
    <w:rsid w:val="00E910B8"/>
    <w:rsid w:val="00EB682C"/>
    <w:rsid w:val="00EC2E47"/>
    <w:rsid w:val="00EE253A"/>
    <w:rsid w:val="00EE7107"/>
    <w:rsid w:val="00F02EC7"/>
    <w:rsid w:val="00F04253"/>
    <w:rsid w:val="00F05B7C"/>
    <w:rsid w:val="00F13816"/>
    <w:rsid w:val="00F252E2"/>
    <w:rsid w:val="00F54B54"/>
    <w:rsid w:val="00F6230A"/>
    <w:rsid w:val="00F65530"/>
    <w:rsid w:val="00F655B0"/>
    <w:rsid w:val="00F751F9"/>
    <w:rsid w:val="00F86334"/>
    <w:rsid w:val="00FB28FE"/>
    <w:rsid w:val="00FC66F0"/>
    <w:rsid w:val="00FF0CA7"/>
    <w:rsid w:val="00FF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AD41A2C9-3156-4A75-A01E-113858F67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12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83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6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8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8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3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8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zhangtielei.com/posts/blog-redis-dict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hyperlink" Target="https://draveness.me/redis-eventloop" TargetMode="External"/><Relationship Id="rId34" Type="http://schemas.openxmlformats.org/officeDocument/2006/relationships/package" Target="embeddings/Microsoft_Visio_Drawing3.vsdx"/><Relationship Id="rId42" Type="http://schemas.openxmlformats.org/officeDocument/2006/relationships/image" Target="media/image27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emf"/><Relationship Id="rId41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Drawing4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0.emf"/><Relationship Id="rId44" Type="http://schemas.openxmlformats.org/officeDocument/2006/relationships/hyperlink" Target="https://www.cnblogs.com/kismetv/p/9137897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2.emf"/><Relationship Id="rId43" Type="http://schemas.openxmlformats.org/officeDocument/2006/relationships/hyperlink" Target="https://github.com/sripathikrishnan/redis-rdb-tools/wiki/Redis-RDB-Dump-File-Format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65C871-762E-44BB-B7C5-A1E1F6330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07</TotalTime>
  <Pages>25</Pages>
  <Words>2357</Words>
  <Characters>13436</Characters>
  <Application>Microsoft Office Word</Application>
  <DocSecurity>0</DocSecurity>
  <Lines>111</Lines>
  <Paragraphs>31</Paragraphs>
  <ScaleCrop>false</ScaleCrop>
  <Company/>
  <LinksUpToDate>false</LinksUpToDate>
  <CharactersWithSpaces>15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86</cp:revision>
  <dcterms:created xsi:type="dcterms:W3CDTF">2019-05-09T10:49:00Z</dcterms:created>
  <dcterms:modified xsi:type="dcterms:W3CDTF">2019-08-14T15:33:00Z</dcterms:modified>
</cp:coreProperties>
</file>